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55" r:id="rId4"/>
  </p:sldMasterIdLst>
  <p:notesMasterIdLst>
    <p:notesMasterId r:id="rId23"/>
  </p:notesMasterIdLst>
  <p:handoutMasterIdLst>
    <p:handoutMasterId r:id="rId24"/>
  </p:handoutMasterIdLst>
  <p:sldIdLst>
    <p:sldId id="258" r:id="rId5"/>
    <p:sldId id="270" r:id="rId6"/>
    <p:sldId id="269" r:id="rId7"/>
    <p:sldId id="259" r:id="rId8"/>
    <p:sldId id="267" r:id="rId9"/>
    <p:sldId id="277" r:id="rId10"/>
    <p:sldId id="261" r:id="rId11"/>
    <p:sldId id="271" r:id="rId12"/>
    <p:sldId id="272" r:id="rId13"/>
    <p:sldId id="274" r:id="rId14"/>
    <p:sldId id="275" r:id="rId15"/>
    <p:sldId id="278" r:id="rId16"/>
    <p:sldId id="276" r:id="rId17"/>
    <p:sldId id="280" r:id="rId18"/>
    <p:sldId id="268" r:id="rId19"/>
    <p:sldId id="279" r:id="rId20"/>
    <p:sldId id="260" r:id="rId21"/>
    <p:sldId id="265" r:id="rId22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ntitled Section" id="{D469420F-1B9D-C345-A3CD-4F5C159353B0}">
          <p14:sldIdLst>
            <p14:sldId id="258"/>
            <p14:sldId id="270"/>
            <p14:sldId id="269"/>
            <p14:sldId id="259"/>
            <p14:sldId id="267"/>
            <p14:sldId id="277"/>
            <p14:sldId id="261"/>
            <p14:sldId id="271"/>
            <p14:sldId id="272"/>
            <p14:sldId id="274"/>
            <p14:sldId id="275"/>
            <p14:sldId id="278"/>
            <p14:sldId id="276"/>
            <p14:sldId id="280"/>
            <p14:sldId id="268"/>
            <p14:sldId id="279"/>
            <p14:sldId id="260"/>
            <p14:sldId id="26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961">
          <p15:clr>
            <a:srgbClr val="A4A3A4"/>
          </p15:clr>
        </p15:guide>
        <p15:guide id="2" orient="horz" pos="3239">
          <p15:clr>
            <a:srgbClr val="A4A3A4"/>
          </p15:clr>
        </p15:guide>
        <p15:guide id="3" orient="horz" pos="3146">
          <p15:clr>
            <a:srgbClr val="A4A3A4"/>
          </p15:clr>
        </p15:guide>
        <p15:guide id="4" orient="horz" pos="545">
          <p15:clr>
            <a:srgbClr val="A4A3A4"/>
          </p15:clr>
        </p15:guide>
        <p15:guide id="5" orient="horz" pos="1721">
          <p15:clr>
            <a:srgbClr val="A4A3A4"/>
          </p15:clr>
        </p15:guide>
        <p15:guide id="6" orient="horz" pos="2666">
          <p15:clr>
            <a:srgbClr val="A4A3A4"/>
          </p15:clr>
        </p15:guide>
        <p15:guide id="7" orient="horz" pos="294">
          <p15:clr>
            <a:srgbClr val="A4A3A4"/>
          </p15:clr>
        </p15:guide>
        <p15:guide id="8" orient="horz" pos="1226">
          <p15:clr>
            <a:srgbClr val="A4A3A4"/>
          </p15:clr>
        </p15:guide>
        <p15:guide id="9" pos="3149">
          <p15:clr>
            <a:srgbClr val="A4A3A4"/>
          </p15:clr>
        </p15:guide>
        <p15:guide id="10" pos="2996">
          <p15:clr>
            <a:srgbClr val="A4A3A4"/>
          </p15:clr>
        </p15:guide>
        <p15:guide id="11" pos="5470">
          <p15:clr>
            <a:srgbClr val="A4A3A4"/>
          </p15:clr>
        </p15:guide>
        <p15:guide id="12" pos="431">
          <p15:clr>
            <a:srgbClr val="A4A3A4"/>
          </p15:clr>
        </p15:guide>
        <p15:guide id="13" pos="3218">
          <p15:clr>
            <a:srgbClr val="A4A3A4"/>
          </p15:clr>
        </p15:guide>
        <p15:guide id="14" pos="36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4ACBD6"/>
    <a:srgbClr val="A7A9AC"/>
    <a:srgbClr val="3EB8BE"/>
    <a:srgbClr val="97989C"/>
    <a:srgbClr val="FFCC08"/>
    <a:srgbClr val="28353A"/>
    <a:srgbClr val="3FB8BE"/>
    <a:srgbClr val="77C2D2"/>
    <a:srgbClr val="36444B"/>
    <a:srgbClr val="BA13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96" autoAdjust="0"/>
    <p:restoredTop sz="82007" autoAdjust="0"/>
  </p:normalViewPr>
  <p:slideViewPr>
    <p:cSldViewPr snapToGrid="0" snapToObjects="1">
      <p:cViewPr varScale="1">
        <p:scale>
          <a:sx n="126" d="100"/>
          <a:sy n="126" d="100"/>
        </p:scale>
        <p:origin x="1596" y="90"/>
      </p:cViewPr>
      <p:guideLst>
        <p:guide orient="horz" pos="2961"/>
        <p:guide orient="horz" pos="3239"/>
        <p:guide orient="horz" pos="3146"/>
        <p:guide orient="horz" pos="545"/>
        <p:guide orient="horz" pos="1721"/>
        <p:guide orient="horz" pos="2666"/>
        <p:guide orient="horz" pos="294"/>
        <p:guide orient="horz" pos="1226"/>
        <p:guide pos="3149"/>
        <p:guide pos="2996"/>
        <p:guide pos="5470"/>
        <p:guide pos="431"/>
        <p:guide pos="3218"/>
        <p:guide pos="36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notesViewPr>
    <p:cSldViewPr snapToGrid="0" snapToObjects="1">
      <p:cViewPr varScale="1">
        <p:scale>
          <a:sx n="135" d="100"/>
          <a:sy n="135" d="100"/>
        </p:scale>
        <p:origin x="-2384" y="-1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F:\&#21016;&#36132;&#20891;\&#22521;&#35757;\&#23454;&#20064;&#39033;&#30446;\&#26500;&#24314;&#24037;&#20855;&#20248;&#2127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200">
                <a:latin typeface="黑体" panose="02010609060101010101" pitchFamily="49" charset="-122"/>
                <a:ea typeface="黑体" panose="02010609060101010101" pitchFamily="49" charset="-122"/>
              </a:rPr>
              <a:t>压缩前后对比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压缩前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E$2:$G$2</c:f>
              <c:strCache>
                <c:ptCount val="3"/>
                <c:pt idx="0">
                  <c:v>css</c:v>
                </c:pt>
                <c:pt idx="1">
                  <c:v>图片</c:v>
                </c:pt>
                <c:pt idx="2">
                  <c:v>项目</c:v>
                </c:pt>
              </c:strCache>
            </c:strRef>
          </c:cat>
          <c:val>
            <c:numRef>
              <c:f>Sheet1!$E$3:$G$3</c:f>
              <c:numCache>
                <c:formatCode>0.00%</c:formatCode>
                <c:ptCount val="3"/>
                <c:pt idx="0">
                  <c:v>1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</c:ser>
        <c:ser>
          <c:idx val="1"/>
          <c:order val="1"/>
          <c:tx>
            <c:v>压缩后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E$2:$G$2</c:f>
              <c:strCache>
                <c:ptCount val="3"/>
                <c:pt idx="0">
                  <c:v>css</c:v>
                </c:pt>
                <c:pt idx="1">
                  <c:v>图片</c:v>
                </c:pt>
                <c:pt idx="2">
                  <c:v>项目</c:v>
                </c:pt>
              </c:strCache>
            </c:strRef>
          </c:cat>
          <c:val>
            <c:numRef>
              <c:f>Sheet1!$E$4:$G$4</c:f>
              <c:numCache>
                <c:formatCode>0.00%</c:formatCode>
                <c:ptCount val="3"/>
                <c:pt idx="0">
                  <c:v>0.64962865880297072</c:v>
                </c:pt>
                <c:pt idx="1">
                  <c:v>0.58577405857740583</c:v>
                </c:pt>
                <c:pt idx="2">
                  <c:v>0.68387096774193545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1345760"/>
        <c:axId val="11347720"/>
      </c:barChart>
      <c:catAx>
        <c:axId val="113457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347720"/>
        <c:crosses val="autoZero"/>
        <c:auto val="1"/>
        <c:lblAlgn val="ctr"/>
        <c:lblOffset val="100"/>
        <c:noMultiLvlLbl val="0"/>
      </c:catAx>
      <c:valAx>
        <c:axId val="11347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3457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4330E81-BFB0-42BC-B175-2A5857CAC3FC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F329F28-537A-445E-B484-503F4796BA34}">
      <dgm:prSet/>
      <dgm:spPr/>
      <dgm:t>
        <a:bodyPr/>
        <a:lstStyle/>
        <a:p>
          <a:pPr rtl="0"/>
          <a:r>
            <a:rPr lang="en-US" sz="1300" b="1" baseline="0" dirty="0" err="1" smtClean="0"/>
            <a:t>su</a:t>
          </a:r>
          <a:r>
            <a:rPr lang="en-US" sz="1300" b="1" baseline="0" dirty="0" smtClean="0"/>
            <a:t>-router</a:t>
          </a:r>
          <a:endParaRPr lang="zh-CN" sz="1300" dirty="0"/>
        </a:p>
      </dgm:t>
    </dgm:pt>
    <dgm:pt modelId="{D9033713-8D19-412F-B05D-EC57832E45A2}" type="parTrans" cxnId="{FC72FEBA-D3F9-4F73-A5DA-E1627730725F}">
      <dgm:prSet/>
      <dgm:spPr/>
      <dgm:t>
        <a:bodyPr/>
        <a:lstStyle/>
        <a:p>
          <a:endParaRPr lang="zh-CN" altLang="en-US"/>
        </a:p>
      </dgm:t>
    </dgm:pt>
    <dgm:pt modelId="{58B7A9B5-C8D1-4CAC-AA38-18B3246D700A}" type="sibTrans" cxnId="{FC72FEBA-D3F9-4F73-A5DA-E1627730725F}">
      <dgm:prSet/>
      <dgm:spPr/>
      <dgm:t>
        <a:bodyPr/>
        <a:lstStyle/>
        <a:p>
          <a:endParaRPr lang="zh-CN" altLang="en-US"/>
        </a:p>
      </dgm:t>
    </dgm:pt>
    <dgm:pt modelId="{B1985858-176B-4B67-A2A5-AC1B3ABF5BF4}">
      <dgm:prSet custT="1"/>
      <dgm:spPr/>
      <dgm:t>
        <a:bodyPr/>
        <a:lstStyle/>
        <a:p>
          <a:pPr rtl="0"/>
          <a:r>
            <a:rPr lang="zh-CN" altLang="en-US" sz="1100" baseline="0" dirty="0" smtClean="0"/>
            <a:t>支持静态或者动态路由</a:t>
          </a:r>
          <a:endParaRPr lang="zh-CN" altLang="en-US" sz="1100" dirty="0"/>
        </a:p>
      </dgm:t>
    </dgm:pt>
    <dgm:pt modelId="{95522531-2738-47CA-8DCE-13F4D3DDB923}" type="parTrans" cxnId="{F251A946-5A64-4949-904D-F9AB91C00B9D}">
      <dgm:prSet/>
      <dgm:spPr/>
      <dgm:t>
        <a:bodyPr/>
        <a:lstStyle/>
        <a:p>
          <a:endParaRPr lang="zh-CN" altLang="en-US"/>
        </a:p>
      </dgm:t>
    </dgm:pt>
    <dgm:pt modelId="{7F25A2AE-3674-43B2-A143-F7988F6247D0}" type="sibTrans" cxnId="{F251A946-5A64-4949-904D-F9AB91C00B9D}">
      <dgm:prSet/>
      <dgm:spPr/>
      <dgm:t>
        <a:bodyPr/>
        <a:lstStyle/>
        <a:p>
          <a:endParaRPr lang="zh-CN" altLang="en-US"/>
        </a:p>
      </dgm:t>
    </dgm:pt>
    <dgm:pt modelId="{6FEA9E7C-B7D0-4603-A837-DD5E44E13141}">
      <dgm:prSet custT="1"/>
      <dgm:spPr/>
      <dgm:t>
        <a:bodyPr/>
        <a:lstStyle/>
        <a:p>
          <a:pPr rtl="0"/>
          <a:r>
            <a:rPr lang="zh-CN" altLang="en-US" sz="1100" baseline="0" dirty="0" smtClean="0"/>
            <a:t>支持配置原信息</a:t>
          </a:r>
          <a:endParaRPr lang="zh-CN" altLang="en-US" sz="1100" dirty="0"/>
        </a:p>
      </dgm:t>
    </dgm:pt>
    <dgm:pt modelId="{BDF68B7F-AC50-49ED-BEFA-1A65D6AEFAE6}" type="parTrans" cxnId="{DC8642B3-B803-4212-808E-6BE70F3CA639}">
      <dgm:prSet/>
      <dgm:spPr/>
      <dgm:t>
        <a:bodyPr/>
        <a:lstStyle/>
        <a:p>
          <a:endParaRPr lang="zh-CN" altLang="en-US"/>
        </a:p>
      </dgm:t>
    </dgm:pt>
    <dgm:pt modelId="{A6828E79-544C-47D4-BB9A-143A42A63492}" type="sibTrans" cxnId="{DC8642B3-B803-4212-808E-6BE70F3CA639}">
      <dgm:prSet/>
      <dgm:spPr/>
      <dgm:t>
        <a:bodyPr/>
        <a:lstStyle/>
        <a:p>
          <a:endParaRPr lang="zh-CN" altLang="en-US"/>
        </a:p>
      </dgm:t>
    </dgm:pt>
    <dgm:pt modelId="{2AA3B52E-7402-45FE-AB0A-01F149C47BF2}">
      <dgm:prSet custT="1"/>
      <dgm:spPr/>
      <dgm:t>
        <a:bodyPr/>
        <a:lstStyle/>
        <a:p>
          <a:pPr rtl="0"/>
          <a:r>
            <a:rPr lang="zh-CN" sz="1100" baseline="0" dirty="0" smtClean="0"/>
            <a:t>支持</a:t>
          </a:r>
          <a:r>
            <a:rPr lang="en-US" sz="1100" baseline="0" dirty="0" smtClean="0"/>
            <a:t>HTML5 history</a:t>
          </a:r>
          <a:r>
            <a:rPr lang="zh-CN" sz="1100" baseline="0" dirty="0" smtClean="0"/>
            <a:t>模式或者</a:t>
          </a:r>
          <a:r>
            <a:rPr lang="en-US" sz="1100" baseline="0" dirty="0" smtClean="0"/>
            <a:t>hash</a:t>
          </a:r>
          <a:r>
            <a:rPr lang="zh-CN" sz="1100" baseline="0" dirty="0" smtClean="0"/>
            <a:t>模式</a:t>
          </a:r>
          <a:endParaRPr lang="zh-CN" sz="1100" dirty="0"/>
        </a:p>
      </dgm:t>
    </dgm:pt>
    <dgm:pt modelId="{1A70C9F7-998C-499E-AC86-F08C85CDF90E}" type="parTrans" cxnId="{D4DB1544-332E-4167-85BF-9BDE6D9A8FEA}">
      <dgm:prSet/>
      <dgm:spPr/>
      <dgm:t>
        <a:bodyPr/>
        <a:lstStyle/>
        <a:p>
          <a:endParaRPr lang="zh-CN" altLang="en-US"/>
        </a:p>
      </dgm:t>
    </dgm:pt>
    <dgm:pt modelId="{12303632-50AF-4D7F-8058-3F8178D1A673}" type="sibTrans" cxnId="{D4DB1544-332E-4167-85BF-9BDE6D9A8FEA}">
      <dgm:prSet/>
      <dgm:spPr/>
      <dgm:t>
        <a:bodyPr/>
        <a:lstStyle/>
        <a:p>
          <a:endParaRPr lang="zh-CN" altLang="en-US"/>
        </a:p>
      </dgm:t>
    </dgm:pt>
    <dgm:pt modelId="{B96B3243-F60E-4F8A-B126-DBDA41AF55B5}">
      <dgm:prSet custT="1"/>
      <dgm:spPr/>
      <dgm:t>
        <a:bodyPr/>
        <a:lstStyle/>
        <a:p>
          <a:pPr rtl="0"/>
          <a:r>
            <a:rPr lang="zh-CN" altLang="en-US" sz="1100" baseline="0" dirty="0" smtClean="0"/>
            <a:t>尽量独立，与目前框架低耦合</a:t>
          </a:r>
          <a:endParaRPr lang="zh-CN" altLang="en-US" sz="1100" dirty="0"/>
        </a:p>
      </dgm:t>
    </dgm:pt>
    <dgm:pt modelId="{AAB5B1D4-72FC-4EBA-9339-D961362BD56D}" type="parTrans" cxnId="{0B8D4D44-D0D2-47FE-AB3E-CE0937017551}">
      <dgm:prSet/>
      <dgm:spPr/>
      <dgm:t>
        <a:bodyPr/>
        <a:lstStyle/>
        <a:p>
          <a:endParaRPr lang="zh-CN" altLang="en-US"/>
        </a:p>
      </dgm:t>
    </dgm:pt>
    <dgm:pt modelId="{7C9CDAA8-C288-4FE1-9C0B-81D902328147}" type="sibTrans" cxnId="{0B8D4D44-D0D2-47FE-AB3E-CE0937017551}">
      <dgm:prSet/>
      <dgm:spPr/>
      <dgm:t>
        <a:bodyPr/>
        <a:lstStyle/>
        <a:p>
          <a:endParaRPr lang="zh-CN" altLang="en-US"/>
        </a:p>
      </dgm:t>
    </dgm:pt>
    <dgm:pt modelId="{FE22B516-7772-4B43-8300-6C7BFFAAC10E}">
      <dgm:prSet custT="1"/>
      <dgm:spPr/>
      <dgm:t>
        <a:bodyPr/>
        <a:lstStyle/>
        <a:p>
          <a:pPr rtl="0"/>
          <a:r>
            <a:rPr lang="zh-CN" altLang="en-US" sz="1200" b="1" baseline="0" dirty="0" smtClean="0"/>
            <a:t>构建工具的优化</a:t>
          </a:r>
          <a:endParaRPr lang="zh-CN" altLang="en-US" sz="1200" dirty="0"/>
        </a:p>
      </dgm:t>
    </dgm:pt>
    <dgm:pt modelId="{75EE9234-BC8F-4407-8CFF-1866D9AE6FA5}" type="parTrans" cxnId="{CE2CC641-1FFF-4791-85AA-1FF175FDE07E}">
      <dgm:prSet/>
      <dgm:spPr/>
      <dgm:t>
        <a:bodyPr/>
        <a:lstStyle/>
        <a:p>
          <a:endParaRPr lang="zh-CN" altLang="en-US"/>
        </a:p>
      </dgm:t>
    </dgm:pt>
    <dgm:pt modelId="{D7FE066D-B6B1-4944-9672-209D55869FC4}" type="sibTrans" cxnId="{CE2CC641-1FFF-4791-85AA-1FF175FDE07E}">
      <dgm:prSet/>
      <dgm:spPr/>
      <dgm:t>
        <a:bodyPr/>
        <a:lstStyle/>
        <a:p>
          <a:endParaRPr lang="zh-CN" altLang="en-US"/>
        </a:p>
      </dgm:t>
    </dgm:pt>
    <dgm:pt modelId="{10AAE3B4-218D-4D99-B3EF-C1AB1CFD873D}">
      <dgm:prSet custT="1"/>
      <dgm:spPr/>
      <dgm:t>
        <a:bodyPr/>
        <a:lstStyle/>
        <a:p>
          <a:pPr rtl="0"/>
          <a:r>
            <a:rPr lang="zh-CN" altLang="en-US" sz="1100" baseline="0" dirty="0" smtClean="0"/>
            <a:t>支持自动处理压缩代码</a:t>
          </a:r>
          <a:endParaRPr lang="zh-CN" altLang="en-US" sz="1100" dirty="0"/>
        </a:p>
      </dgm:t>
    </dgm:pt>
    <dgm:pt modelId="{9E42134B-56A5-46CB-9784-21AE2DEDA1C5}" type="parTrans" cxnId="{5079BB21-988D-49E9-916B-D21D14FC9C39}">
      <dgm:prSet/>
      <dgm:spPr/>
      <dgm:t>
        <a:bodyPr/>
        <a:lstStyle/>
        <a:p>
          <a:endParaRPr lang="zh-CN" altLang="en-US"/>
        </a:p>
      </dgm:t>
    </dgm:pt>
    <dgm:pt modelId="{E85C0277-BFBF-4323-9183-55F2BEF99C75}" type="sibTrans" cxnId="{5079BB21-988D-49E9-916B-D21D14FC9C39}">
      <dgm:prSet/>
      <dgm:spPr/>
      <dgm:t>
        <a:bodyPr/>
        <a:lstStyle/>
        <a:p>
          <a:endParaRPr lang="zh-CN" altLang="en-US"/>
        </a:p>
      </dgm:t>
    </dgm:pt>
    <dgm:pt modelId="{5CAB3C1A-1E20-4857-A779-6DC26DCCB954}">
      <dgm:prSet custT="1"/>
      <dgm:spPr/>
      <dgm:t>
        <a:bodyPr/>
        <a:lstStyle/>
        <a:p>
          <a:pPr rtl="0"/>
          <a:r>
            <a:rPr lang="zh-CN" altLang="en-US" sz="1100" baseline="0" dirty="0" smtClean="0"/>
            <a:t>图片合成压缩</a:t>
          </a:r>
          <a:endParaRPr lang="zh-CN" altLang="en-US" sz="1100" dirty="0"/>
        </a:p>
      </dgm:t>
    </dgm:pt>
    <dgm:pt modelId="{B97BD1A0-312A-47E0-8EEC-F13EF0A31F36}" type="parTrans" cxnId="{42061467-FF18-4327-8E0A-D46E335C0723}">
      <dgm:prSet/>
      <dgm:spPr/>
      <dgm:t>
        <a:bodyPr/>
        <a:lstStyle/>
        <a:p>
          <a:endParaRPr lang="zh-CN" altLang="en-US"/>
        </a:p>
      </dgm:t>
    </dgm:pt>
    <dgm:pt modelId="{CE5B551A-5297-4FE1-A5CB-77A1A353C3F0}" type="sibTrans" cxnId="{42061467-FF18-4327-8E0A-D46E335C0723}">
      <dgm:prSet/>
      <dgm:spPr/>
      <dgm:t>
        <a:bodyPr/>
        <a:lstStyle/>
        <a:p>
          <a:endParaRPr lang="zh-CN" altLang="en-US"/>
        </a:p>
      </dgm:t>
    </dgm:pt>
    <dgm:pt modelId="{929DCEEC-4461-41B4-99BF-165CF76EC81B}">
      <dgm:prSet custT="1"/>
      <dgm:spPr/>
      <dgm:t>
        <a:bodyPr/>
        <a:lstStyle/>
        <a:p>
          <a:pPr rtl="0"/>
          <a:r>
            <a:rPr lang="zh-CN" sz="1100" baseline="0" dirty="0" smtClean="0"/>
            <a:t>自动添加</a:t>
          </a:r>
          <a:r>
            <a:rPr lang="en-US" sz="1100" baseline="0" dirty="0" err="1" smtClean="0"/>
            <a:t>css</a:t>
          </a:r>
          <a:r>
            <a:rPr lang="zh-CN" sz="1100" baseline="0" dirty="0" smtClean="0"/>
            <a:t>前缀</a:t>
          </a:r>
          <a:endParaRPr lang="zh-CN" sz="1100" dirty="0"/>
        </a:p>
      </dgm:t>
    </dgm:pt>
    <dgm:pt modelId="{53628339-9A35-47A1-9670-A5474750C147}" type="parTrans" cxnId="{EC05E4E4-3A45-4D9E-8C2C-0FD50EC46766}">
      <dgm:prSet/>
      <dgm:spPr/>
      <dgm:t>
        <a:bodyPr/>
        <a:lstStyle/>
        <a:p>
          <a:endParaRPr lang="zh-CN" altLang="en-US"/>
        </a:p>
      </dgm:t>
    </dgm:pt>
    <dgm:pt modelId="{B5FE40D4-5717-4C33-9C93-2DB04915DCC9}" type="sibTrans" cxnId="{EC05E4E4-3A45-4D9E-8C2C-0FD50EC46766}">
      <dgm:prSet/>
      <dgm:spPr/>
      <dgm:t>
        <a:bodyPr/>
        <a:lstStyle/>
        <a:p>
          <a:endParaRPr lang="zh-CN" altLang="en-US"/>
        </a:p>
      </dgm:t>
    </dgm:pt>
    <dgm:pt modelId="{897FAA00-60AD-43A2-856A-2A5DED38AEEE}">
      <dgm:prSet custT="1"/>
      <dgm:spPr/>
      <dgm:t>
        <a:bodyPr/>
        <a:lstStyle/>
        <a:p>
          <a:pPr rtl="0"/>
          <a:r>
            <a:rPr lang="zh-CN" altLang="en-US" sz="1100" baseline="0" dirty="0" smtClean="0"/>
            <a:t>添加时间戳</a:t>
          </a:r>
          <a:endParaRPr lang="zh-CN" altLang="en-US" sz="1100" dirty="0"/>
        </a:p>
      </dgm:t>
    </dgm:pt>
    <dgm:pt modelId="{1283ACF7-3B27-4C93-89A8-C6644ACE1A93}" type="parTrans" cxnId="{5BC24CD5-E4DF-4C19-A70D-4DC66510FD85}">
      <dgm:prSet/>
      <dgm:spPr/>
      <dgm:t>
        <a:bodyPr/>
        <a:lstStyle/>
        <a:p>
          <a:endParaRPr lang="zh-CN" altLang="en-US"/>
        </a:p>
      </dgm:t>
    </dgm:pt>
    <dgm:pt modelId="{8A8CC492-9B58-458B-901C-7369E8DFE66F}" type="sibTrans" cxnId="{5BC24CD5-E4DF-4C19-A70D-4DC66510FD85}">
      <dgm:prSet/>
      <dgm:spPr/>
      <dgm:t>
        <a:bodyPr/>
        <a:lstStyle/>
        <a:p>
          <a:endParaRPr lang="zh-CN" altLang="en-US"/>
        </a:p>
      </dgm:t>
    </dgm:pt>
    <dgm:pt modelId="{06AA4408-9DBB-4C58-8C98-315EDCB6F124}" type="pres">
      <dgm:prSet presAssocID="{74330E81-BFB0-42BC-B175-2A5857CAC3FC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98EE18F-8F50-43B3-B890-9FF65532E9BE}" type="pres">
      <dgm:prSet presAssocID="{74330E81-BFB0-42BC-B175-2A5857CAC3FC}" presName="arrow" presStyleLbl="bgShp" presStyleIdx="0" presStyleCnt="1"/>
      <dgm:spPr/>
    </dgm:pt>
    <dgm:pt modelId="{9C654D48-27B4-4C9B-8BD7-85EFA6DB0B50}" type="pres">
      <dgm:prSet presAssocID="{74330E81-BFB0-42BC-B175-2A5857CAC3FC}" presName="points" presStyleCnt="0"/>
      <dgm:spPr/>
    </dgm:pt>
    <dgm:pt modelId="{88641552-13D7-416A-9F5D-64AE9626D04C}" type="pres">
      <dgm:prSet presAssocID="{0F329F28-537A-445E-B484-503F4796BA34}" presName="compositeA" presStyleCnt="0"/>
      <dgm:spPr/>
    </dgm:pt>
    <dgm:pt modelId="{B4F4BEEB-B4A7-448C-93B2-29B79B4F21F9}" type="pres">
      <dgm:prSet presAssocID="{0F329F28-537A-445E-B484-503F4796BA34}" presName="textA" presStyleLbl="revTx" presStyleIdx="0" presStyleCnt="2" custScaleX="1206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5FAA9C-9C2A-497C-9DCC-32EBD6E91D56}" type="pres">
      <dgm:prSet presAssocID="{0F329F28-537A-445E-B484-503F4796BA34}" presName="circleA" presStyleLbl="node1" presStyleIdx="0" presStyleCnt="2"/>
      <dgm:spPr/>
    </dgm:pt>
    <dgm:pt modelId="{C40E837C-2A71-4DF5-BB0B-488AB85569AE}" type="pres">
      <dgm:prSet presAssocID="{0F329F28-537A-445E-B484-503F4796BA34}" presName="spaceA" presStyleCnt="0"/>
      <dgm:spPr/>
    </dgm:pt>
    <dgm:pt modelId="{3EA821CD-0D52-4D75-9D56-DB3325824598}" type="pres">
      <dgm:prSet presAssocID="{58B7A9B5-C8D1-4CAC-AA38-18B3246D700A}" presName="space" presStyleCnt="0"/>
      <dgm:spPr/>
    </dgm:pt>
    <dgm:pt modelId="{76AF224B-61CC-481C-876C-B45CCCE50F47}" type="pres">
      <dgm:prSet presAssocID="{FE22B516-7772-4B43-8300-6C7BFFAAC10E}" presName="compositeB" presStyleCnt="0"/>
      <dgm:spPr/>
    </dgm:pt>
    <dgm:pt modelId="{DE315DE5-4272-42EF-9F8B-CF4B08D9EEC2}" type="pres">
      <dgm:prSet presAssocID="{FE22B516-7772-4B43-8300-6C7BFFAAC10E}" presName="textB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74B253-7BCB-4311-9B46-6A0450497B9D}" type="pres">
      <dgm:prSet presAssocID="{FE22B516-7772-4B43-8300-6C7BFFAAC10E}" presName="circleB" presStyleLbl="node1" presStyleIdx="1" presStyleCnt="2"/>
      <dgm:spPr/>
    </dgm:pt>
    <dgm:pt modelId="{89A08A7B-B0D1-48B4-A69F-FCA0A4C30B6A}" type="pres">
      <dgm:prSet presAssocID="{FE22B516-7772-4B43-8300-6C7BFFAAC10E}" presName="spaceB" presStyleCnt="0"/>
      <dgm:spPr/>
    </dgm:pt>
  </dgm:ptLst>
  <dgm:cxnLst>
    <dgm:cxn modelId="{97E42CAC-CCF0-4E6B-AAFD-A947F05AA096}" type="presOf" srcId="{B1985858-176B-4B67-A2A5-AC1B3ABF5BF4}" destId="{B4F4BEEB-B4A7-448C-93B2-29B79B4F21F9}" srcOrd="0" destOrd="1" presId="urn:microsoft.com/office/officeart/2005/8/layout/hProcess11"/>
    <dgm:cxn modelId="{0B8D4D44-D0D2-47FE-AB3E-CE0937017551}" srcId="{0F329F28-537A-445E-B484-503F4796BA34}" destId="{B96B3243-F60E-4F8A-B126-DBDA41AF55B5}" srcOrd="3" destOrd="0" parTransId="{AAB5B1D4-72FC-4EBA-9339-D961362BD56D}" sibTransId="{7C9CDAA8-C288-4FE1-9C0B-81D902328147}"/>
    <dgm:cxn modelId="{CE2CC641-1FFF-4791-85AA-1FF175FDE07E}" srcId="{74330E81-BFB0-42BC-B175-2A5857CAC3FC}" destId="{FE22B516-7772-4B43-8300-6C7BFFAAC10E}" srcOrd="1" destOrd="0" parTransId="{75EE9234-BC8F-4407-8CFF-1866D9AE6FA5}" sibTransId="{D7FE066D-B6B1-4944-9672-209D55869FC4}"/>
    <dgm:cxn modelId="{FC72FEBA-D3F9-4F73-A5DA-E1627730725F}" srcId="{74330E81-BFB0-42BC-B175-2A5857CAC3FC}" destId="{0F329F28-537A-445E-B484-503F4796BA34}" srcOrd="0" destOrd="0" parTransId="{D9033713-8D19-412F-B05D-EC57832E45A2}" sibTransId="{58B7A9B5-C8D1-4CAC-AA38-18B3246D700A}"/>
    <dgm:cxn modelId="{EC05E4E4-3A45-4D9E-8C2C-0FD50EC46766}" srcId="{FE22B516-7772-4B43-8300-6C7BFFAAC10E}" destId="{929DCEEC-4461-41B4-99BF-165CF76EC81B}" srcOrd="2" destOrd="0" parTransId="{53628339-9A35-47A1-9670-A5474750C147}" sibTransId="{B5FE40D4-5717-4C33-9C93-2DB04915DCC9}"/>
    <dgm:cxn modelId="{F251A946-5A64-4949-904D-F9AB91C00B9D}" srcId="{0F329F28-537A-445E-B484-503F4796BA34}" destId="{B1985858-176B-4B67-A2A5-AC1B3ABF5BF4}" srcOrd="0" destOrd="0" parTransId="{95522531-2738-47CA-8DCE-13F4D3DDB923}" sibTransId="{7F25A2AE-3674-43B2-A143-F7988F6247D0}"/>
    <dgm:cxn modelId="{9FD7B131-EE76-4F29-8B80-5D21B0B24F80}" type="presOf" srcId="{6FEA9E7C-B7D0-4603-A837-DD5E44E13141}" destId="{B4F4BEEB-B4A7-448C-93B2-29B79B4F21F9}" srcOrd="0" destOrd="2" presId="urn:microsoft.com/office/officeart/2005/8/layout/hProcess11"/>
    <dgm:cxn modelId="{33B1D5E7-2AE6-4A9E-9FA8-C2F0BC4FFFA5}" type="presOf" srcId="{2AA3B52E-7402-45FE-AB0A-01F149C47BF2}" destId="{B4F4BEEB-B4A7-448C-93B2-29B79B4F21F9}" srcOrd="0" destOrd="3" presId="urn:microsoft.com/office/officeart/2005/8/layout/hProcess11"/>
    <dgm:cxn modelId="{080402C8-7130-4ABE-A65E-A8EB7CC5399C}" type="presOf" srcId="{FE22B516-7772-4B43-8300-6C7BFFAAC10E}" destId="{DE315DE5-4272-42EF-9F8B-CF4B08D9EEC2}" srcOrd="0" destOrd="0" presId="urn:microsoft.com/office/officeart/2005/8/layout/hProcess11"/>
    <dgm:cxn modelId="{5079BB21-988D-49E9-916B-D21D14FC9C39}" srcId="{FE22B516-7772-4B43-8300-6C7BFFAAC10E}" destId="{10AAE3B4-218D-4D99-B3EF-C1AB1CFD873D}" srcOrd="0" destOrd="0" parTransId="{9E42134B-56A5-46CB-9784-21AE2DEDA1C5}" sibTransId="{E85C0277-BFBF-4323-9183-55F2BEF99C75}"/>
    <dgm:cxn modelId="{CABE617E-3372-4107-888F-57C31221A14A}" type="presOf" srcId="{10AAE3B4-218D-4D99-B3EF-C1AB1CFD873D}" destId="{DE315DE5-4272-42EF-9F8B-CF4B08D9EEC2}" srcOrd="0" destOrd="1" presId="urn:microsoft.com/office/officeart/2005/8/layout/hProcess11"/>
    <dgm:cxn modelId="{5BC24CD5-E4DF-4C19-A70D-4DC66510FD85}" srcId="{FE22B516-7772-4B43-8300-6C7BFFAAC10E}" destId="{897FAA00-60AD-43A2-856A-2A5DED38AEEE}" srcOrd="3" destOrd="0" parTransId="{1283ACF7-3B27-4C93-89A8-C6644ACE1A93}" sibTransId="{8A8CC492-9B58-458B-901C-7369E8DFE66F}"/>
    <dgm:cxn modelId="{D4DB1544-332E-4167-85BF-9BDE6D9A8FEA}" srcId="{0F329F28-537A-445E-B484-503F4796BA34}" destId="{2AA3B52E-7402-45FE-AB0A-01F149C47BF2}" srcOrd="2" destOrd="0" parTransId="{1A70C9F7-998C-499E-AC86-F08C85CDF90E}" sibTransId="{12303632-50AF-4D7F-8058-3F8178D1A673}"/>
    <dgm:cxn modelId="{5F291BF6-E653-42A8-B764-775BE3F1057B}" type="presOf" srcId="{5CAB3C1A-1E20-4857-A779-6DC26DCCB954}" destId="{DE315DE5-4272-42EF-9F8B-CF4B08D9EEC2}" srcOrd="0" destOrd="2" presId="urn:microsoft.com/office/officeart/2005/8/layout/hProcess11"/>
    <dgm:cxn modelId="{DC8642B3-B803-4212-808E-6BE70F3CA639}" srcId="{0F329F28-537A-445E-B484-503F4796BA34}" destId="{6FEA9E7C-B7D0-4603-A837-DD5E44E13141}" srcOrd="1" destOrd="0" parTransId="{BDF68B7F-AC50-49ED-BEFA-1A65D6AEFAE6}" sibTransId="{A6828E79-544C-47D4-BB9A-143A42A63492}"/>
    <dgm:cxn modelId="{196CD90E-F29A-4E4C-B7DD-D5BD91D74299}" type="presOf" srcId="{B96B3243-F60E-4F8A-B126-DBDA41AF55B5}" destId="{B4F4BEEB-B4A7-448C-93B2-29B79B4F21F9}" srcOrd="0" destOrd="4" presId="urn:microsoft.com/office/officeart/2005/8/layout/hProcess11"/>
    <dgm:cxn modelId="{03F53803-B177-4078-821E-AB54921C1FBF}" type="presOf" srcId="{74330E81-BFB0-42BC-B175-2A5857CAC3FC}" destId="{06AA4408-9DBB-4C58-8C98-315EDCB6F124}" srcOrd="0" destOrd="0" presId="urn:microsoft.com/office/officeart/2005/8/layout/hProcess11"/>
    <dgm:cxn modelId="{42061467-FF18-4327-8E0A-D46E335C0723}" srcId="{FE22B516-7772-4B43-8300-6C7BFFAAC10E}" destId="{5CAB3C1A-1E20-4857-A779-6DC26DCCB954}" srcOrd="1" destOrd="0" parTransId="{B97BD1A0-312A-47E0-8EEC-F13EF0A31F36}" sibTransId="{CE5B551A-5297-4FE1-A5CB-77A1A353C3F0}"/>
    <dgm:cxn modelId="{F9384836-5B31-4E5C-94A6-BA896A354F3F}" type="presOf" srcId="{929DCEEC-4461-41B4-99BF-165CF76EC81B}" destId="{DE315DE5-4272-42EF-9F8B-CF4B08D9EEC2}" srcOrd="0" destOrd="3" presId="urn:microsoft.com/office/officeart/2005/8/layout/hProcess11"/>
    <dgm:cxn modelId="{BFCDD4B6-AC88-4F5E-8F93-0298184DB221}" type="presOf" srcId="{897FAA00-60AD-43A2-856A-2A5DED38AEEE}" destId="{DE315DE5-4272-42EF-9F8B-CF4B08D9EEC2}" srcOrd="0" destOrd="4" presId="urn:microsoft.com/office/officeart/2005/8/layout/hProcess11"/>
    <dgm:cxn modelId="{70EB5C89-D800-4CD5-A2DC-FEAD698A4E45}" type="presOf" srcId="{0F329F28-537A-445E-B484-503F4796BA34}" destId="{B4F4BEEB-B4A7-448C-93B2-29B79B4F21F9}" srcOrd="0" destOrd="0" presId="urn:microsoft.com/office/officeart/2005/8/layout/hProcess11"/>
    <dgm:cxn modelId="{068CC5C5-37E5-4B62-AD22-8E3EB839C072}" type="presParOf" srcId="{06AA4408-9DBB-4C58-8C98-315EDCB6F124}" destId="{C98EE18F-8F50-43B3-B890-9FF65532E9BE}" srcOrd="0" destOrd="0" presId="urn:microsoft.com/office/officeart/2005/8/layout/hProcess11"/>
    <dgm:cxn modelId="{1A55F601-B6F9-465A-967A-43817FC5F839}" type="presParOf" srcId="{06AA4408-9DBB-4C58-8C98-315EDCB6F124}" destId="{9C654D48-27B4-4C9B-8BD7-85EFA6DB0B50}" srcOrd="1" destOrd="0" presId="urn:microsoft.com/office/officeart/2005/8/layout/hProcess11"/>
    <dgm:cxn modelId="{F6EC73DE-E61D-4988-88B0-798EF8478E93}" type="presParOf" srcId="{9C654D48-27B4-4C9B-8BD7-85EFA6DB0B50}" destId="{88641552-13D7-416A-9F5D-64AE9626D04C}" srcOrd="0" destOrd="0" presId="urn:microsoft.com/office/officeart/2005/8/layout/hProcess11"/>
    <dgm:cxn modelId="{BA67FD70-BEE5-46C9-A886-8E115CB08B4E}" type="presParOf" srcId="{88641552-13D7-416A-9F5D-64AE9626D04C}" destId="{B4F4BEEB-B4A7-448C-93B2-29B79B4F21F9}" srcOrd="0" destOrd="0" presId="urn:microsoft.com/office/officeart/2005/8/layout/hProcess11"/>
    <dgm:cxn modelId="{CF905F79-856B-403E-9048-02CF0082A599}" type="presParOf" srcId="{88641552-13D7-416A-9F5D-64AE9626D04C}" destId="{705FAA9C-9C2A-497C-9DCC-32EBD6E91D56}" srcOrd="1" destOrd="0" presId="urn:microsoft.com/office/officeart/2005/8/layout/hProcess11"/>
    <dgm:cxn modelId="{75CF082F-F90A-4D64-809C-8973320D0C5A}" type="presParOf" srcId="{88641552-13D7-416A-9F5D-64AE9626D04C}" destId="{C40E837C-2A71-4DF5-BB0B-488AB85569AE}" srcOrd="2" destOrd="0" presId="urn:microsoft.com/office/officeart/2005/8/layout/hProcess11"/>
    <dgm:cxn modelId="{AFA8695C-2EC2-49E7-9AD8-49D14201D9C3}" type="presParOf" srcId="{9C654D48-27B4-4C9B-8BD7-85EFA6DB0B50}" destId="{3EA821CD-0D52-4D75-9D56-DB3325824598}" srcOrd="1" destOrd="0" presId="urn:microsoft.com/office/officeart/2005/8/layout/hProcess11"/>
    <dgm:cxn modelId="{64211362-777F-4E79-ABC1-BA878C8E5745}" type="presParOf" srcId="{9C654D48-27B4-4C9B-8BD7-85EFA6DB0B50}" destId="{76AF224B-61CC-481C-876C-B45CCCE50F47}" srcOrd="2" destOrd="0" presId="urn:microsoft.com/office/officeart/2005/8/layout/hProcess11"/>
    <dgm:cxn modelId="{71703ECC-FDC9-4726-A95E-3C9A3BD78D41}" type="presParOf" srcId="{76AF224B-61CC-481C-876C-B45CCCE50F47}" destId="{DE315DE5-4272-42EF-9F8B-CF4B08D9EEC2}" srcOrd="0" destOrd="0" presId="urn:microsoft.com/office/officeart/2005/8/layout/hProcess11"/>
    <dgm:cxn modelId="{2F90287A-6D3B-4A7D-8A47-78CDC9C0376A}" type="presParOf" srcId="{76AF224B-61CC-481C-876C-B45CCCE50F47}" destId="{5F74B253-7BCB-4311-9B46-6A0450497B9D}" srcOrd="1" destOrd="0" presId="urn:microsoft.com/office/officeart/2005/8/layout/hProcess11"/>
    <dgm:cxn modelId="{F0750346-6021-4417-BB4F-AFB300D2BDD1}" type="presParOf" srcId="{76AF224B-61CC-481C-876C-B45CCCE50F47}" destId="{89A08A7B-B0D1-48B4-A69F-FCA0A4C30B6A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B954AE0-3342-4C75-A9F3-5818BBDA2C9D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58FEDB12-A4FF-4B48-82A9-9409BB22493C}">
      <dgm:prSet custT="1"/>
      <dgm:spPr/>
      <dgm:t>
        <a:bodyPr/>
        <a:lstStyle/>
        <a:p>
          <a:pPr rtl="0"/>
          <a:r>
            <a:rPr lang="zh-CN" sz="1100" kern="1200" baseline="0" dirty="0" smtClean="0">
              <a:latin typeface="+mn-ea"/>
              <a:ea typeface="+mn-ea"/>
            </a:rPr>
            <a:t>支持</a:t>
          </a:r>
          <a:r>
            <a:rPr lang="en-US" sz="1100" b="0" kern="1200" baseline="0" dirty="0" smtClean="0">
              <a:solidFill>
                <a:schemeClr val="bg1"/>
              </a:solidFill>
              <a:latin typeface="+mn-lt"/>
              <a:ea typeface="+mn-ea"/>
              <a:cs typeface="+mn-cs"/>
            </a:rPr>
            <a:t>hash</a:t>
          </a:r>
          <a:r>
            <a:rPr lang="zh-CN" sz="1100" kern="1200" baseline="0" dirty="0" smtClean="0">
              <a:latin typeface="+mn-ea"/>
              <a:ea typeface="+mn-ea"/>
            </a:rPr>
            <a:t>模式</a:t>
          </a:r>
          <a:endParaRPr lang="zh-CN" sz="1100" kern="1200" dirty="0">
            <a:latin typeface="+mn-ea"/>
            <a:ea typeface="+mn-ea"/>
          </a:endParaRPr>
        </a:p>
      </dgm:t>
    </dgm:pt>
    <dgm:pt modelId="{9EC3CF04-2DF8-4233-B054-FB27B2F2933F}" type="parTrans" cxnId="{BFA9336A-FF3D-4DD5-9073-A596E745F0D4}">
      <dgm:prSet/>
      <dgm:spPr/>
      <dgm:t>
        <a:bodyPr/>
        <a:lstStyle/>
        <a:p>
          <a:endParaRPr lang="zh-CN" altLang="en-US"/>
        </a:p>
      </dgm:t>
    </dgm:pt>
    <dgm:pt modelId="{088775A2-275F-4BF2-8A69-70E894823FB1}" type="sibTrans" cxnId="{BFA9336A-FF3D-4DD5-9073-A596E745F0D4}">
      <dgm:prSet/>
      <dgm:spPr/>
      <dgm:t>
        <a:bodyPr/>
        <a:lstStyle/>
        <a:p>
          <a:endParaRPr lang="zh-CN" altLang="en-US"/>
        </a:p>
      </dgm:t>
    </dgm:pt>
    <dgm:pt modelId="{CB4F5A9F-5B63-4E46-83A0-B2C66971B57D}">
      <dgm:prSet custT="1"/>
      <dgm:spPr/>
      <dgm:t>
        <a:bodyPr/>
        <a:lstStyle/>
        <a:p>
          <a:pPr rtl="0"/>
          <a:r>
            <a:rPr lang="zh-CN" altLang="en-US" sz="1100" baseline="0" dirty="0" smtClean="0">
              <a:latin typeface="+mn-ea"/>
              <a:ea typeface="+mn-ea"/>
            </a:rPr>
            <a:t>支持静动态路由</a:t>
          </a:r>
          <a:endParaRPr lang="zh-CN" altLang="en-US" sz="1100" dirty="0">
            <a:latin typeface="+mn-ea"/>
            <a:ea typeface="+mn-ea"/>
          </a:endParaRPr>
        </a:p>
      </dgm:t>
    </dgm:pt>
    <dgm:pt modelId="{80A5E2E4-A52C-4A05-A395-68BD727EA806}" type="parTrans" cxnId="{177AE9E0-3416-4966-800E-89DF0C154ECD}">
      <dgm:prSet/>
      <dgm:spPr/>
      <dgm:t>
        <a:bodyPr/>
        <a:lstStyle/>
        <a:p>
          <a:endParaRPr lang="zh-CN" altLang="en-US"/>
        </a:p>
      </dgm:t>
    </dgm:pt>
    <dgm:pt modelId="{1554CBF2-6F35-47CF-9FCA-E0B6F26958B9}" type="sibTrans" cxnId="{177AE9E0-3416-4966-800E-89DF0C154ECD}">
      <dgm:prSet/>
      <dgm:spPr/>
      <dgm:t>
        <a:bodyPr/>
        <a:lstStyle/>
        <a:p>
          <a:endParaRPr lang="zh-CN" altLang="en-US"/>
        </a:p>
      </dgm:t>
    </dgm:pt>
    <dgm:pt modelId="{74830A77-ED49-40F6-AC6E-6F0514F6AD00}">
      <dgm:prSet custT="1"/>
      <dgm:spPr/>
      <dgm:t>
        <a:bodyPr/>
        <a:lstStyle/>
        <a:p>
          <a:pPr rtl="0"/>
          <a:r>
            <a:rPr lang="zh-CN" altLang="en-US" sz="1100" baseline="0" dirty="0" smtClean="0">
              <a:latin typeface="+mn-ea"/>
              <a:ea typeface="+mn-ea"/>
            </a:rPr>
            <a:t>支持路由的守卫和钩子函数</a:t>
          </a:r>
          <a:endParaRPr lang="zh-CN" altLang="en-US" sz="1100" dirty="0">
            <a:latin typeface="+mn-ea"/>
            <a:ea typeface="+mn-ea"/>
          </a:endParaRPr>
        </a:p>
      </dgm:t>
    </dgm:pt>
    <dgm:pt modelId="{3650FC8C-AE00-4F14-9465-A431D00D14D1}" type="parTrans" cxnId="{76948EF6-5044-4F71-B070-1DEFFC3B8E61}">
      <dgm:prSet/>
      <dgm:spPr/>
      <dgm:t>
        <a:bodyPr/>
        <a:lstStyle/>
        <a:p>
          <a:endParaRPr lang="zh-CN" altLang="en-US"/>
        </a:p>
      </dgm:t>
    </dgm:pt>
    <dgm:pt modelId="{C8A3A22E-2EB4-459E-A247-E46C8E1A4A6A}" type="sibTrans" cxnId="{76948EF6-5044-4F71-B070-1DEFFC3B8E61}">
      <dgm:prSet/>
      <dgm:spPr/>
      <dgm:t>
        <a:bodyPr/>
        <a:lstStyle/>
        <a:p>
          <a:endParaRPr lang="zh-CN" altLang="en-US"/>
        </a:p>
      </dgm:t>
    </dgm:pt>
    <dgm:pt modelId="{5F93E80F-CA71-4DC5-ACAE-488054A9637D}">
      <dgm:prSet custT="1"/>
      <dgm:spPr/>
      <dgm:t>
        <a:bodyPr/>
        <a:lstStyle/>
        <a:p>
          <a:pPr rtl="0"/>
          <a:r>
            <a:rPr lang="zh-CN" altLang="en-US" sz="1100" baseline="0" dirty="0" smtClean="0">
              <a:latin typeface="+mn-ea"/>
              <a:ea typeface="+mn-ea"/>
            </a:rPr>
            <a:t>支持信息配置</a:t>
          </a:r>
          <a:endParaRPr lang="zh-CN" altLang="en-US" sz="1100" dirty="0">
            <a:latin typeface="+mn-ea"/>
            <a:ea typeface="+mn-ea"/>
          </a:endParaRPr>
        </a:p>
      </dgm:t>
    </dgm:pt>
    <dgm:pt modelId="{CEEB20FE-2FDB-4180-88F0-FCC3167389A1}" type="parTrans" cxnId="{6C362D59-79D2-4820-A12A-E2A17A5E3DC1}">
      <dgm:prSet/>
      <dgm:spPr/>
      <dgm:t>
        <a:bodyPr/>
        <a:lstStyle/>
        <a:p>
          <a:endParaRPr lang="zh-CN" altLang="en-US"/>
        </a:p>
      </dgm:t>
    </dgm:pt>
    <dgm:pt modelId="{D1CD7257-96F0-48A9-A7F4-3DB1B52EB1B1}" type="sibTrans" cxnId="{6C362D59-79D2-4820-A12A-E2A17A5E3DC1}">
      <dgm:prSet/>
      <dgm:spPr/>
      <dgm:t>
        <a:bodyPr/>
        <a:lstStyle/>
        <a:p>
          <a:endParaRPr lang="zh-CN" altLang="en-US"/>
        </a:p>
      </dgm:t>
    </dgm:pt>
    <dgm:pt modelId="{479B62D9-047A-44E4-838B-A1A83F84F4A4}">
      <dgm:prSet custT="1"/>
      <dgm:spPr/>
      <dgm:t>
        <a:bodyPr/>
        <a:lstStyle/>
        <a:p>
          <a:pPr rtl="0"/>
          <a:r>
            <a:rPr lang="zh-CN" sz="1100" baseline="0" dirty="0" smtClean="0">
              <a:latin typeface="+mn-ea"/>
              <a:ea typeface="+mn-ea"/>
            </a:rPr>
            <a:t>支持元信息和</a:t>
          </a:r>
          <a:r>
            <a:rPr lang="en-US" sz="1100" baseline="0" dirty="0" smtClean="0">
              <a:latin typeface="+mn-ea"/>
              <a:ea typeface="+mn-ea"/>
            </a:rPr>
            <a:t>query string</a:t>
          </a:r>
          <a:r>
            <a:rPr lang="zh-CN" sz="1100" baseline="0" dirty="0" smtClean="0">
              <a:latin typeface="+mn-ea"/>
              <a:ea typeface="+mn-ea"/>
            </a:rPr>
            <a:t>解析</a:t>
          </a:r>
          <a:endParaRPr lang="zh-CN" sz="1100" dirty="0">
            <a:latin typeface="+mn-ea"/>
            <a:ea typeface="+mn-ea"/>
          </a:endParaRPr>
        </a:p>
      </dgm:t>
    </dgm:pt>
    <dgm:pt modelId="{ED252233-4C38-4F35-A5AE-90061B895BBD}" type="parTrans" cxnId="{7E9AD843-3694-49E0-B3AF-0AC01E3F64F5}">
      <dgm:prSet/>
      <dgm:spPr/>
      <dgm:t>
        <a:bodyPr/>
        <a:lstStyle/>
        <a:p>
          <a:endParaRPr lang="zh-CN" altLang="en-US"/>
        </a:p>
      </dgm:t>
    </dgm:pt>
    <dgm:pt modelId="{9BE63FFE-36AC-44DC-83DE-EAFAFEFE32EB}" type="sibTrans" cxnId="{7E9AD843-3694-49E0-B3AF-0AC01E3F64F5}">
      <dgm:prSet/>
      <dgm:spPr/>
      <dgm:t>
        <a:bodyPr/>
        <a:lstStyle/>
        <a:p>
          <a:endParaRPr lang="zh-CN" altLang="en-US"/>
        </a:p>
      </dgm:t>
    </dgm:pt>
    <dgm:pt modelId="{E9DE44C1-46B6-4C8F-9B5D-C20DBA93203B}" type="pres">
      <dgm:prSet presAssocID="{6B954AE0-3342-4C75-A9F3-5818BBDA2C9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66329505-D6A1-45B6-97A5-7D7BCAACAF6E}" type="pres">
      <dgm:prSet presAssocID="{6B954AE0-3342-4C75-A9F3-5818BBDA2C9D}" presName="Name1" presStyleCnt="0"/>
      <dgm:spPr/>
    </dgm:pt>
    <dgm:pt modelId="{F4A73606-E938-462D-9129-5A35DE0BDCF4}" type="pres">
      <dgm:prSet presAssocID="{6B954AE0-3342-4C75-A9F3-5818BBDA2C9D}" presName="cycle" presStyleCnt="0"/>
      <dgm:spPr/>
    </dgm:pt>
    <dgm:pt modelId="{23733755-C187-4108-94CB-0D552E9BD3CB}" type="pres">
      <dgm:prSet presAssocID="{6B954AE0-3342-4C75-A9F3-5818BBDA2C9D}" presName="srcNode" presStyleLbl="node1" presStyleIdx="0" presStyleCnt="5"/>
      <dgm:spPr/>
    </dgm:pt>
    <dgm:pt modelId="{037783F0-89DF-4718-BFB0-2A25B33E4A0F}" type="pres">
      <dgm:prSet presAssocID="{6B954AE0-3342-4C75-A9F3-5818BBDA2C9D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E9AA8210-E5C0-4060-A4FB-8B82674AB1BA}" type="pres">
      <dgm:prSet presAssocID="{6B954AE0-3342-4C75-A9F3-5818BBDA2C9D}" presName="extraNode" presStyleLbl="node1" presStyleIdx="0" presStyleCnt="5"/>
      <dgm:spPr/>
    </dgm:pt>
    <dgm:pt modelId="{A750D811-9CA1-4DEE-B6A9-F70F98B48F20}" type="pres">
      <dgm:prSet presAssocID="{6B954AE0-3342-4C75-A9F3-5818BBDA2C9D}" presName="dstNode" presStyleLbl="node1" presStyleIdx="0" presStyleCnt="5"/>
      <dgm:spPr/>
    </dgm:pt>
    <dgm:pt modelId="{61EE0F7C-3B2A-4495-8D83-7AAA036501CE}" type="pres">
      <dgm:prSet presAssocID="{58FEDB12-A4FF-4B48-82A9-9409BB22493C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947BA2-D17F-4A3A-87C9-76AA6327A543}" type="pres">
      <dgm:prSet presAssocID="{58FEDB12-A4FF-4B48-82A9-9409BB22493C}" presName="accent_1" presStyleCnt="0"/>
      <dgm:spPr/>
    </dgm:pt>
    <dgm:pt modelId="{672D0B9D-A9C2-4774-B009-97D559F58E16}" type="pres">
      <dgm:prSet presAssocID="{58FEDB12-A4FF-4B48-82A9-9409BB22493C}" presName="accentRepeatNode" presStyleLbl="solidFgAcc1" presStyleIdx="0" presStyleCnt="5"/>
      <dgm:spPr/>
    </dgm:pt>
    <dgm:pt modelId="{800C816C-3BE9-4287-B048-88F070318B25}" type="pres">
      <dgm:prSet presAssocID="{CB4F5A9F-5B63-4E46-83A0-B2C66971B57D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EA9299-201F-4913-86C7-72ED1C1E76A4}" type="pres">
      <dgm:prSet presAssocID="{CB4F5A9F-5B63-4E46-83A0-B2C66971B57D}" presName="accent_2" presStyleCnt="0"/>
      <dgm:spPr/>
    </dgm:pt>
    <dgm:pt modelId="{0B61B2C0-BCCE-4FAC-A3B3-FE9BB5CF8CEF}" type="pres">
      <dgm:prSet presAssocID="{CB4F5A9F-5B63-4E46-83A0-B2C66971B57D}" presName="accentRepeatNode" presStyleLbl="solidFgAcc1" presStyleIdx="1" presStyleCnt="5"/>
      <dgm:spPr/>
    </dgm:pt>
    <dgm:pt modelId="{EC425E8B-4362-448A-B8BB-F4F806713EA6}" type="pres">
      <dgm:prSet presAssocID="{74830A77-ED49-40F6-AC6E-6F0514F6AD00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B5D6EA-17FA-474E-AB1C-10B6A737B843}" type="pres">
      <dgm:prSet presAssocID="{74830A77-ED49-40F6-AC6E-6F0514F6AD00}" presName="accent_3" presStyleCnt="0"/>
      <dgm:spPr/>
    </dgm:pt>
    <dgm:pt modelId="{A2C2B931-3AEC-491A-8458-5B659A0B76D4}" type="pres">
      <dgm:prSet presAssocID="{74830A77-ED49-40F6-AC6E-6F0514F6AD00}" presName="accentRepeatNode" presStyleLbl="solidFgAcc1" presStyleIdx="2" presStyleCnt="5"/>
      <dgm:spPr/>
    </dgm:pt>
    <dgm:pt modelId="{8AE14D8C-34D4-49D9-AEDB-ED2E398B12C6}" type="pres">
      <dgm:prSet presAssocID="{5F93E80F-CA71-4DC5-ACAE-488054A9637D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EE8D01-D106-4D76-9925-19FD1BCFC126}" type="pres">
      <dgm:prSet presAssocID="{5F93E80F-CA71-4DC5-ACAE-488054A9637D}" presName="accent_4" presStyleCnt="0"/>
      <dgm:spPr/>
    </dgm:pt>
    <dgm:pt modelId="{B43E3DA2-E290-411B-A669-BC164DF8FD81}" type="pres">
      <dgm:prSet presAssocID="{5F93E80F-CA71-4DC5-ACAE-488054A9637D}" presName="accentRepeatNode" presStyleLbl="solidFgAcc1" presStyleIdx="3" presStyleCnt="5"/>
      <dgm:spPr/>
    </dgm:pt>
    <dgm:pt modelId="{D980CB2E-E35F-4F95-A798-FA82894664C6}" type="pres">
      <dgm:prSet presAssocID="{479B62D9-047A-44E4-838B-A1A83F84F4A4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867281-4E52-4D95-9A69-DD682359C9A4}" type="pres">
      <dgm:prSet presAssocID="{479B62D9-047A-44E4-838B-A1A83F84F4A4}" presName="accent_5" presStyleCnt="0"/>
      <dgm:spPr/>
    </dgm:pt>
    <dgm:pt modelId="{36C63038-E3AB-49A5-83D4-7E25252A9C52}" type="pres">
      <dgm:prSet presAssocID="{479B62D9-047A-44E4-838B-A1A83F84F4A4}" presName="accentRepeatNode" presStyleLbl="solidFgAcc1" presStyleIdx="4" presStyleCnt="5"/>
      <dgm:spPr/>
    </dgm:pt>
  </dgm:ptLst>
  <dgm:cxnLst>
    <dgm:cxn modelId="{4ADB0095-93B1-46CC-8CB8-8A5F9FDEEB5E}" type="presOf" srcId="{479B62D9-047A-44E4-838B-A1A83F84F4A4}" destId="{D980CB2E-E35F-4F95-A798-FA82894664C6}" srcOrd="0" destOrd="0" presId="urn:microsoft.com/office/officeart/2008/layout/VerticalCurvedList"/>
    <dgm:cxn modelId="{BFA9336A-FF3D-4DD5-9073-A596E745F0D4}" srcId="{6B954AE0-3342-4C75-A9F3-5818BBDA2C9D}" destId="{58FEDB12-A4FF-4B48-82A9-9409BB22493C}" srcOrd="0" destOrd="0" parTransId="{9EC3CF04-2DF8-4233-B054-FB27B2F2933F}" sibTransId="{088775A2-275F-4BF2-8A69-70E894823FB1}"/>
    <dgm:cxn modelId="{9F46DBEF-161A-4984-8206-EDE82FD41B40}" type="presOf" srcId="{74830A77-ED49-40F6-AC6E-6F0514F6AD00}" destId="{EC425E8B-4362-448A-B8BB-F4F806713EA6}" srcOrd="0" destOrd="0" presId="urn:microsoft.com/office/officeart/2008/layout/VerticalCurvedList"/>
    <dgm:cxn modelId="{7E9AD843-3694-49E0-B3AF-0AC01E3F64F5}" srcId="{6B954AE0-3342-4C75-A9F3-5818BBDA2C9D}" destId="{479B62D9-047A-44E4-838B-A1A83F84F4A4}" srcOrd="4" destOrd="0" parTransId="{ED252233-4C38-4F35-A5AE-90061B895BBD}" sibTransId="{9BE63FFE-36AC-44DC-83DE-EAFAFEFE32EB}"/>
    <dgm:cxn modelId="{0D309710-569B-40E1-91DB-46A4F827084C}" type="presOf" srcId="{CB4F5A9F-5B63-4E46-83A0-B2C66971B57D}" destId="{800C816C-3BE9-4287-B048-88F070318B25}" srcOrd="0" destOrd="0" presId="urn:microsoft.com/office/officeart/2008/layout/VerticalCurvedList"/>
    <dgm:cxn modelId="{B722C7EF-5B5D-4A8F-83DF-4A2B36AA91DD}" type="presOf" srcId="{58FEDB12-A4FF-4B48-82A9-9409BB22493C}" destId="{61EE0F7C-3B2A-4495-8D83-7AAA036501CE}" srcOrd="0" destOrd="0" presId="urn:microsoft.com/office/officeart/2008/layout/VerticalCurvedList"/>
    <dgm:cxn modelId="{177AE9E0-3416-4966-800E-89DF0C154ECD}" srcId="{6B954AE0-3342-4C75-A9F3-5818BBDA2C9D}" destId="{CB4F5A9F-5B63-4E46-83A0-B2C66971B57D}" srcOrd="1" destOrd="0" parTransId="{80A5E2E4-A52C-4A05-A395-68BD727EA806}" sibTransId="{1554CBF2-6F35-47CF-9FCA-E0B6F26958B9}"/>
    <dgm:cxn modelId="{62491CE7-4B1B-40EB-A983-BBDA2120BBDB}" type="presOf" srcId="{6B954AE0-3342-4C75-A9F3-5818BBDA2C9D}" destId="{E9DE44C1-46B6-4C8F-9B5D-C20DBA93203B}" srcOrd="0" destOrd="0" presId="urn:microsoft.com/office/officeart/2008/layout/VerticalCurvedList"/>
    <dgm:cxn modelId="{62E05C6D-4362-4DBE-811A-A8899CDE4000}" type="presOf" srcId="{088775A2-275F-4BF2-8A69-70E894823FB1}" destId="{037783F0-89DF-4718-BFB0-2A25B33E4A0F}" srcOrd="0" destOrd="0" presId="urn:microsoft.com/office/officeart/2008/layout/VerticalCurvedList"/>
    <dgm:cxn modelId="{CB683491-8B07-404E-866F-8F3FC086D11D}" type="presOf" srcId="{5F93E80F-CA71-4DC5-ACAE-488054A9637D}" destId="{8AE14D8C-34D4-49D9-AEDB-ED2E398B12C6}" srcOrd="0" destOrd="0" presId="urn:microsoft.com/office/officeart/2008/layout/VerticalCurvedList"/>
    <dgm:cxn modelId="{6C362D59-79D2-4820-A12A-E2A17A5E3DC1}" srcId="{6B954AE0-3342-4C75-A9F3-5818BBDA2C9D}" destId="{5F93E80F-CA71-4DC5-ACAE-488054A9637D}" srcOrd="3" destOrd="0" parTransId="{CEEB20FE-2FDB-4180-88F0-FCC3167389A1}" sibTransId="{D1CD7257-96F0-48A9-A7F4-3DB1B52EB1B1}"/>
    <dgm:cxn modelId="{76948EF6-5044-4F71-B070-1DEFFC3B8E61}" srcId="{6B954AE0-3342-4C75-A9F3-5818BBDA2C9D}" destId="{74830A77-ED49-40F6-AC6E-6F0514F6AD00}" srcOrd="2" destOrd="0" parTransId="{3650FC8C-AE00-4F14-9465-A431D00D14D1}" sibTransId="{C8A3A22E-2EB4-459E-A247-E46C8E1A4A6A}"/>
    <dgm:cxn modelId="{602B5FBD-58D2-4BA5-ABC2-204FD3F2EDEC}" type="presParOf" srcId="{E9DE44C1-46B6-4C8F-9B5D-C20DBA93203B}" destId="{66329505-D6A1-45B6-97A5-7D7BCAACAF6E}" srcOrd="0" destOrd="0" presId="urn:microsoft.com/office/officeart/2008/layout/VerticalCurvedList"/>
    <dgm:cxn modelId="{DFA14E57-24B8-42FA-91A2-D17C6CD03A99}" type="presParOf" srcId="{66329505-D6A1-45B6-97A5-7D7BCAACAF6E}" destId="{F4A73606-E938-462D-9129-5A35DE0BDCF4}" srcOrd="0" destOrd="0" presId="urn:microsoft.com/office/officeart/2008/layout/VerticalCurvedList"/>
    <dgm:cxn modelId="{E09226E9-37BD-4948-91AB-CB1183F309FA}" type="presParOf" srcId="{F4A73606-E938-462D-9129-5A35DE0BDCF4}" destId="{23733755-C187-4108-94CB-0D552E9BD3CB}" srcOrd="0" destOrd="0" presId="urn:microsoft.com/office/officeart/2008/layout/VerticalCurvedList"/>
    <dgm:cxn modelId="{0359B5B3-EC7F-4CB5-9E31-E92B255FA8F3}" type="presParOf" srcId="{F4A73606-E938-462D-9129-5A35DE0BDCF4}" destId="{037783F0-89DF-4718-BFB0-2A25B33E4A0F}" srcOrd="1" destOrd="0" presId="urn:microsoft.com/office/officeart/2008/layout/VerticalCurvedList"/>
    <dgm:cxn modelId="{5F865DBF-DF97-4D0C-9E3D-F6D545EDDC36}" type="presParOf" srcId="{F4A73606-E938-462D-9129-5A35DE0BDCF4}" destId="{E9AA8210-E5C0-4060-A4FB-8B82674AB1BA}" srcOrd="2" destOrd="0" presId="urn:microsoft.com/office/officeart/2008/layout/VerticalCurvedList"/>
    <dgm:cxn modelId="{FBE7DC05-6903-4989-8F3A-F90FFB4ABB17}" type="presParOf" srcId="{F4A73606-E938-462D-9129-5A35DE0BDCF4}" destId="{A750D811-9CA1-4DEE-B6A9-F70F98B48F20}" srcOrd="3" destOrd="0" presId="urn:microsoft.com/office/officeart/2008/layout/VerticalCurvedList"/>
    <dgm:cxn modelId="{16E81B1D-2FE5-4367-9A40-2A07CA2C1D1B}" type="presParOf" srcId="{66329505-D6A1-45B6-97A5-7D7BCAACAF6E}" destId="{61EE0F7C-3B2A-4495-8D83-7AAA036501CE}" srcOrd="1" destOrd="0" presId="urn:microsoft.com/office/officeart/2008/layout/VerticalCurvedList"/>
    <dgm:cxn modelId="{7EE9C90F-DBE4-491A-B5F0-7334AEBD7D67}" type="presParOf" srcId="{66329505-D6A1-45B6-97A5-7D7BCAACAF6E}" destId="{8A947BA2-D17F-4A3A-87C9-76AA6327A543}" srcOrd="2" destOrd="0" presId="urn:microsoft.com/office/officeart/2008/layout/VerticalCurvedList"/>
    <dgm:cxn modelId="{CD3F030D-327D-494F-BD9E-F0453BEA6DDD}" type="presParOf" srcId="{8A947BA2-D17F-4A3A-87C9-76AA6327A543}" destId="{672D0B9D-A9C2-4774-B009-97D559F58E16}" srcOrd="0" destOrd="0" presId="urn:microsoft.com/office/officeart/2008/layout/VerticalCurvedList"/>
    <dgm:cxn modelId="{63D0AD49-6907-44CA-B4F0-5B87B1B07B04}" type="presParOf" srcId="{66329505-D6A1-45B6-97A5-7D7BCAACAF6E}" destId="{800C816C-3BE9-4287-B048-88F070318B25}" srcOrd="3" destOrd="0" presId="urn:microsoft.com/office/officeart/2008/layout/VerticalCurvedList"/>
    <dgm:cxn modelId="{ADACAD17-765E-4F14-838B-DBEBDB4E47E6}" type="presParOf" srcId="{66329505-D6A1-45B6-97A5-7D7BCAACAF6E}" destId="{80EA9299-201F-4913-86C7-72ED1C1E76A4}" srcOrd="4" destOrd="0" presId="urn:microsoft.com/office/officeart/2008/layout/VerticalCurvedList"/>
    <dgm:cxn modelId="{CF41C602-9B05-4EF9-8A24-A8B24EB02C9B}" type="presParOf" srcId="{80EA9299-201F-4913-86C7-72ED1C1E76A4}" destId="{0B61B2C0-BCCE-4FAC-A3B3-FE9BB5CF8CEF}" srcOrd="0" destOrd="0" presId="urn:microsoft.com/office/officeart/2008/layout/VerticalCurvedList"/>
    <dgm:cxn modelId="{D5037F2E-8AB2-419B-B816-391D92D82541}" type="presParOf" srcId="{66329505-D6A1-45B6-97A5-7D7BCAACAF6E}" destId="{EC425E8B-4362-448A-B8BB-F4F806713EA6}" srcOrd="5" destOrd="0" presId="urn:microsoft.com/office/officeart/2008/layout/VerticalCurvedList"/>
    <dgm:cxn modelId="{D4D64228-C8A9-47CA-A383-2287F9C75BDF}" type="presParOf" srcId="{66329505-D6A1-45B6-97A5-7D7BCAACAF6E}" destId="{40B5D6EA-17FA-474E-AB1C-10B6A737B843}" srcOrd="6" destOrd="0" presId="urn:microsoft.com/office/officeart/2008/layout/VerticalCurvedList"/>
    <dgm:cxn modelId="{1A29767F-EBF9-48E7-8332-C1CF2B680981}" type="presParOf" srcId="{40B5D6EA-17FA-474E-AB1C-10B6A737B843}" destId="{A2C2B931-3AEC-491A-8458-5B659A0B76D4}" srcOrd="0" destOrd="0" presId="urn:microsoft.com/office/officeart/2008/layout/VerticalCurvedList"/>
    <dgm:cxn modelId="{D01F5287-59E8-4513-9F6D-F9FC99975604}" type="presParOf" srcId="{66329505-D6A1-45B6-97A5-7D7BCAACAF6E}" destId="{8AE14D8C-34D4-49D9-AEDB-ED2E398B12C6}" srcOrd="7" destOrd="0" presId="urn:microsoft.com/office/officeart/2008/layout/VerticalCurvedList"/>
    <dgm:cxn modelId="{FFD688F6-140C-480B-A8A3-91AADF73B2EC}" type="presParOf" srcId="{66329505-D6A1-45B6-97A5-7D7BCAACAF6E}" destId="{BBEE8D01-D106-4D76-9925-19FD1BCFC126}" srcOrd="8" destOrd="0" presId="urn:microsoft.com/office/officeart/2008/layout/VerticalCurvedList"/>
    <dgm:cxn modelId="{3186C132-A908-4682-8CDB-AA689603069E}" type="presParOf" srcId="{BBEE8D01-D106-4D76-9925-19FD1BCFC126}" destId="{B43E3DA2-E290-411B-A669-BC164DF8FD81}" srcOrd="0" destOrd="0" presId="urn:microsoft.com/office/officeart/2008/layout/VerticalCurvedList"/>
    <dgm:cxn modelId="{D567E436-AEF7-4608-A8F4-C65D09AA01E7}" type="presParOf" srcId="{66329505-D6A1-45B6-97A5-7D7BCAACAF6E}" destId="{D980CB2E-E35F-4F95-A798-FA82894664C6}" srcOrd="9" destOrd="0" presId="urn:microsoft.com/office/officeart/2008/layout/VerticalCurvedList"/>
    <dgm:cxn modelId="{BDEC7A3C-A331-4024-BB2F-92DEC781B471}" type="presParOf" srcId="{66329505-D6A1-45B6-97A5-7D7BCAACAF6E}" destId="{38867281-4E52-4D95-9A69-DD682359C9A4}" srcOrd="10" destOrd="0" presId="urn:microsoft.com/office/officeart/2008/layout/VerticalCurvedList"/>
    <dgm:cxn modelId="{2D2ADD79-F716-42C0-8490-AC15EDE702E4}" type="presParOf" srcId="{38867281-4E52-4D95-9A69-DD682359C9A4}" destId="{36C63038-E3AB-49A5-83D4-7E25252A9C52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5950611-F029-44D3-B536-92D5E7511E25}" type="doc">
      <dgm:prSet loTypeId="urn:microsoft.com/office/officeart/2005/8/layout/hList7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94EDAA6-7BFB-4B85-92F7-3FD0C0D211E3}">
      <dgm:prSet custT="1"/>
      <dgm:spPr/>
      <dgm:t>
        <a:bodyPr/>
        <a:lstStyle/>
        <a:p>
          <a:pPr rtl="0"/>
          <a:r>
            <a:rPr lang="zh-CN" altLang="en-US" sz="1200" b="1" dirty="0" smtClean="0"/>
            <a:t>用户：</a:t>
          </a:r>
          <a:endParaRPr lang="zh-CN" altLang="en-US" sz="1200" b="1" dirty="0"/>
        </a:p>
      </dgm:t>
    </dgm:pt>
    <dgm:pt modelId="{E197853A-B9F2-463D-90C4-A14FDE15B426}" type="parTrans" cxnId="{AF995C35-3675-48C4-99B6-C9BD8DDEAF38}">
      <dgm:prSet/>
      <dgm:spPr/>
      <dgm:t>
        <a:bodyPr/>
        <a:lstStyle/>
        <a:p>
          <a:endParaRPr lang="zh-CN" altLang="en-US"/>
        </a:p>
      </dgm:t>
    </dgm:pt>
    <dgm:pt modelId="{A3D99C64-BF51-4FBD-8BC9-783244CE210C}" type="sibTrans" cxnId="{AF995C35-3675-48C4-99B6-C9BD8DDEAF38}">
      <dgm:prSet/>
      <dgm:spPr/>
      <dgm:t>
        <a:bodyPr/>
        <a:lstStyle/>
        <a:p>
          <a:endParaRPr lang="zh-CN" altLang="en-US"/>
        </a:p>
      </dgm:t>
    </dgm:pt>
    <dgm:pt modelId="{B0EE33AC-B918-4D22-83A9-57FF7D50EE1E}">
      <dgm:prSet custT="1"/>
      <dgm:spPr/>
      <dgm:t>
        <a:bodyPr/>
        <a:lstStyle/>
        <a:p>
          <a:pPr rtl="0"/>
          <a:r>
            <a:rPr lang="zh-CN" sz="1100" dirty="0" smtClean="0"/>
            <a:t>不同界面不同的</a:t>
          </a:r>
          <a:r>
            <a:rPr lang="en-US" sz="1100" dirty="0" err="1" smtClean="0"/>
            <a:t>url</a:t>
          </a:r>
          <a:endParaRPr lang="zh-CN" sz="1100" dirty="0"/>
        </a:p>
      </dgm:t>
    </dgm:pt>
    <dgm:pt modelId="{3C8B20F6-956B-4131-86C1-CE94AF082A5F}" type="parTrans" cxnId="{1DC95413-A0E4-47CA-A282-A27CEBE9E216}">
      <dgm:prSet/>
      <dgm:spPr/>
      <dgm:t>
        <a:bodyPr/>
        <a:lstStyle/>
        <a:p>
          <a:endParaRPr lang="zh-CN" altLang="en-US"/>
        </a:p>
      </dgm:t>
    </dgm:pt>
    <dgm:pt modelId="{4BA7D1EB-D62C-4542-AB5B-03C4977982FC}" type="sibTrans" cxnId="{1DC95413-A0E4-47CA-A282-A27CEBE9E216}">
      <dgm:prSet/>
      <dgm:spPr/>
      <dgm:t>
        <a:bodyPr/>
        <a:lstStyle/>
        <a:p>
          <a:endParaRPr lang="zh-CN" altLang="en-US"/>
        </a:p>
      </dgm:t>
    </dgm:pt>
    <dgm:pt modelId="{C462C650-C7A7-4653-8665-6B5BFC301D85}">
      <dgm:prSet custT="1"/>
      <dgm:spPr/>
      <dgm:t>
        <a:bodyPr/>
        <a:lstStyle/>
        <a:p>
          <a:pPr rtl="0"/>
          <a:r>
            <a:rPr lang="zh-CN" altLang="en-US" sz="1100" dirty="0" smtClean="0"/>
            <a:t>可使用浏览器的前进后退功能</a:t>
          </a:r>
          <a:endParaRPr lang="zh-CN" altLang="en-US" sz="1100" dirty="0"/>
        </a:p>
      </dgm:t>
    </dgm:pt>
    <dgm:pt modelId="{8A1C4A5E-9B6A-485B-B7A2-BAFFFB825D9A}" type="parTrans" cxnId="{FA8EB771-6FEE-40AA-BF21-AE7F627BC2B3}">
      <dgm:prSet/>
      <dgm:spPr/>
      <dgm:t>
        <a:bodyPr/>
        <a:lstStyle/>
        <a:p>
          <a:endParaRPr lang="zh-CN" altLang="en-US"/>
        </a:p>
      </dgm:t>
    </dgm:pt>
    <dgm:pt modelId="{DE3D20CF-6B6B-411B-924C-67079F629B30}" type="sibTrans" cxnId="{FA8EB771-6FEE-40AA-BF21-AE7F627BC2B3}">
      <dgm:prSet/>
      <dgm:spPr/>
      <dgm:t>
        <a:bodyPr/>
        <a:lstStyle/>
        <a:p>
          <a:endParaRPr lang="zh-CN" altLang="en-US"/>
        </a:p>
      </dgm:t>
    </dgm:pt>
    <dgm:pt modelId="{D8C987B2-1726-4B9E-A34D-5D88FFC02FCB}">
      <dgm:prSet custT="1"/>
      <dgm:spPr/>
      <dgm:t>
        <a:bodyPr/>
        <a:lstStyle/>
        <a:p>
          <a:pPr rtl="0"/>
          <a:r>
            <a:rPr lang="zh-CN" altLang="en-US" sz="1200" b="1" i="0" dirty="0" smtClean="0"/>
            <a:t>开发者：</a:t>
          </a:r>
          <a:endParaRPr lang="zh-CN" altLang="en-US" sz="1200" b="1" dirty="0"/>
        </a:p>
      </dgm:t>
    </dgm:pt>
    <dgm:pt modelId="{6BA898D1-7B6F-4CB6-9A6A-3719AA9206ED}" type="parTrans" cxnId="{E29266C6-CD3D-4FED-8CA1-60166643A974}">
      <dgm:prSet/>
      <dgm:spPr/>
      <dgm:t>
        <a:bodyPr/>
        <a:lstStyle/>
        <a:p>
          <a:endParaRPr lang="zh-CN" altLang="en-US"/>
        </a:p>
      </dgm:t>
    </dgm:pt>
    <dgm:pt modelId="{FAEDF5E3-1220-44A9-8622-26684AC690EA}" type="sibTrans" cxnId="{E29266C6-CD3D-4FED-8CA1-60166643A974}">
      <dgm:prSet/>
      <dgm:spPr/>
      <dgm:t>
        <a:bodyPr/>
        <a:lstStyle/>
        <a:p>
          <a:endParaRPr lang="zh-CN" altLang="en-US"/>
        </a:p>
      </dgm:t>
    </dgm:pt>
    <dgm:pt modelId="{A4034431-163F-4740-ADE6-84F8B5D767DF}">
      <dgm:prSet custT="1"/>
      <dgm:spPr/>
      <dgm:t>
        <a:bodyPr/>
        <a:lstStyle/>
        <a:p>
          <a:pPr rtl="0"/>
          <a:r>
            <a:rPr lang="zh-CN" sz="1100" dirty="0" smtClean="0"/>
            <a:t>可配置</a:t>
          </a:r>
          <a:r>
            <a:rPr lang="en-US" sz="1100" dirty="0" err="1" smtClean="0"/>
            <a:t>url</a:t>
          </a:r>
          <a:r>
            <a:rPr lang="zh-CN" sz="1100" dirty="0" smtClean="0"/>
            <a:t>与资源的对应关系</a:t>
          </a:r>
          <a:endParaRPr lang="zh-CN" sz="1100" dirty="0"/>
        </a:p>
      </dgm:t>
    </dgm:pt>
    <dgm:pt modelId="{42B07AF8-DB1A-492E-AB1B-3CC7ED67656D}" type="parTrans" cxnId="{648F10AD-268D-4AC4-A2D6-4B5CB6C05FF5}">
      <dgm:prSet/>
      <dgm:spPr/>
      <dgm:t>
        <a:bodyPr/>
        <a:lstStyle/>
        <a:p>
          <a:endParaRPr lang="zh-CN" altLang="en-US"/>
        </a:p>
      </dgm:t>
    </dgm:pt>
    <dgm:pt modelId="{2F448AB2-4D05-4AE7-90C5-F491A69D6CBD}" type="sibTrans" cxnId="{648F10AD-268D-4AC4-A2D6-4B5CB6C05FF5}">
      <dgm:prSet/>
      <dgm:spPr/>
      <dgm:t>
        <a:bodyPr/>
        <a:lstStyle/>
        <a:p>
          <a:endParaRPr lang="zh-CN" altLang="en-US"/>
        </a:p>
      </dgm:t>
    </dgm:pt>
    <dgm:pt modelId="{D3CDF541-8645-4A3D-B43E-D936B5B55479}">
      <dgm:prSet custT="1"/>
      <dgm:spPr/>
      <dgm:t>
        <a:bodyPr/>
        <a:lstStyle/>
        <a:p>
          <a:pPr rtl="0"/>
          <a:r>
            <a:rPr lang="zh-CN" altLang="en-US" sz="1100" dirty="0" smtClean="0"/>
            <a:t>完整的导航流程，提供合适的钩子</a:t>
          </a:r>
          <a:endParaRPr lang="zh-CN" altLang="en-US" sz="1100" dirty="0"/>
        </a:p>
      </dgm:t>
    </dgm:pt>
    <dgm:pt modelId="{42A53DF3-B6E9-4C76-A1A5-A750DBEAE971}" type="parTrans" cxnId="{61AF5AED-A16A-4AF5-BB59-93F773542A15}">
      <dgm:prSet/>
      <dgm:spPr/>
      <dgm:t>
        <a:bodyPr/>
        <a:lstStyle/>
        <a:p>
          <a:endParaRPr lang="zh-CN" altLang="en-US"/>
        </a:p>
      </dgm:t>
    </dgm:pt>
    <dgm:pt modelId="{C5DB1003-43B1-4B7D-8F34-FF38EA420890}" type="sibTrans" cxnId="{61AF5AED-A16A-4AF5-BB59-93F773542A15}">
      <dgm:prSet/>
      <dgm:spPr/>
      <dgm:t>
        <a:bodyPr/>
        <a:lstStyle/>
        <a:p>
          <a:endParaRPr lang="zh-CN" altLang="en-US"/>
        </a:p>
      </dgm:t>
    </dgm:pt>
    <dgm:pt modelId="{5F53987E-BA57-4881-80C6-B2D21ACBDF59}">
      <dgm:prSet custT="1"/>
      <dgm:spPr/>
      <dgm:t>
        <a:bodyPr/>
        <a:lstStyle/>
        <a:p>
          <a:pPr rtl="0"/>
          <a:r>
            <a:rPr lang="zh-CN" altLang="en-US" sz="1100" dirty="0" smtClean="0"/>
            <a:t>低耦合</a:t>
          </a:r>
          <a:endParaRPr lang="zh-CN" altLang="en-US" sz="1100" dirty="0"/>
        </a:p>
      </dgm:t>
    </dgm:pt>
    <dgm:pt modelId="{B480E58C-6C15-4FEF-9240-EA1024B62C68}" type="parTrans" cxnId="{388230ED-0A52-411C-B3F5-8EC005583BBD}">
      <dgm:prSet/>
      <dgm:spPr/>
      <dgm:t>
        <a:bodyPr/>
        <a:lstStyle/>
        <a:p>
          <a:endParaRPr lang="zh-CN" altLang="en-US"/>
        </a:p>
      </dgm:t>
    </dgm:pt>
    <dgm:pt modelId="{C669CF9E-6E42-4064-B31E-AD8D16A0AF0E}" type="sibTrans" cxnId="{388230ED-0A52-411C-B3F5-8EC005583BBD}">
      <dgm:prSet/>
      <dgm:spPr/>
      <dgm:t>
        <a:bodyPr/>
        <a:lstStyle/>
        <a:p>
          <a:endParaRPr lang="zh-CN" altLang="en-US"/>
        </a:p>
      </dgm:t>
    </dgm:pt>
    <dgm:pt modelId="{9C9E7169-188C-4945-9512-6A4C8834CE11}" type="pres">
      <dgm:prSet presAssocID="{F5950611-F029-44D3-B536-92D5E7511E2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8D6B5B0-12EE-4C5D-8337-192EB654346C}" type="pres">
      <dgm:prSet presAssocID="{F5950611-F029-44D3-B536-92D5E7511E25}" presName="fgShape" presStyleLbl="fgShp" presStyleIdx="0" presStyleCnt="1"/>
      <dgm:spPr/>
    </dgm:pt>
    <dgm:pt modelId="{AD5EF5C2-DB8E-4C4A-9E6A-481EEFFC87A9}" type="pres">
      <dgm:prSet presAssocID="{F5950611-F029-44D3-B536-92D5E7511E25}" presName="linComp" presStyleCnt="0"/>
      <dgm:spPr/>
    </dgm:pt>
    <dgm:pt modelId="{264A7636-67EF-447A-9624-051006879C87}" type="pres">
      <dgm:prSet presAssocID="{E94EDAA6-7BFB-4B85-92F7-3FD0C0D211E3}" presName="compNode" presStyleCnt="0"/>
      <dgm:spPr/>
    </dgm:pt>
    <dgm:pt modelId="{39B19383-E753-4BC5-B829-0699319E2570}" type="pres">
      <dgm:prSet presAssocID="{E94EDAA6-7BFB-4B85-92F7-3FD0C0D211E3}" presName="bkgdShape" presStyleLbl="node1" presStyleIdx="0" presStyleCnt="2" custLinFactNeighborX="-87" custLinFactNeighborY="284"/>
      <dgm:spPr/>
      <dgm:t>
        <a:bodyPr/>
        <a:lstStyle/>
        <a:p>
          <a:endParaRPr lang="zh-CN" altLang="en-US"/>
        </a:p>
      </dgm:t>
    </dgm:pt>
    <dgm:pt modelId="{05799D49-5B01-4CAB-B26B-03FBBACE73EC}" type="pres">
      <dgm:prSet presAssocID="{E94EDAA6-7BFB-4B85-92F7-3FD0C0D211E3}" presName="nodeTx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70D8A9-03BB-4ACD-9466-B4B7246170A4}" type="pres">
      <dgm:prSet presAssocID="{E94EDAA6-7BFB-4B85-92F7-3FD0C0D211E3}" presName="invisiNode" presStyleLbl="node1" presStyleIdx="0" presStyleCnt="2"/>
      <dgm:spPr/>
    </dgm:pt>
    <dgm:pt modelId="{4341306F-949D-4EC5-88CF-AF17E00B0983}" type="pres">
      <dgm:prSet presAssocID="{E94EDAA6-7BFB-4B85-92F7-3FD0C0D211E3}" presName="imagNode" presStyleLbl="fgImgPlace1" presStyleIdx="0" presStyleCnt="2" custScaleX="77191" custScaleY="7719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9478EA-CEEB-44D6-AB9C-008D963E201D}" type="pres">
      <dgm:prSet presAssocID="{A3D99C64-BF51-4FBD-8BC9-783244CE210C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310F2B4A-C5E7-4C81-B238-512685412CD4}" type="pres">
      <dgm:prSet presAssocID="{D8C987B2-1726-4B9E-A34D-5D88FFC02FCB}" presName="compNode" presStyleCnt="0"/>
      <dgm:spPr/>
    </dgm:pt>
    <dgm:pt modelId="{E713D0C5-E903-4492-B3CF-E6039C5C95AD}" type="pres">
      <dgm:prSet presAssocID="{D8C987B2-1726-4B9E-A34D-5D88FFC02FCB}" presName="bkgdShape" presStyleLbl="node1" presStyleIdx="1" presStyleCnt="2"/>
      <dgm:spPr/>
      <dgm:t>
        <a:bodyPr/>
        <a:lstStyle/>
        <a:p>
          <a:endParaRPr lang="zh-CN" altLang="en-US"/>
        </a:p>
      </dgm:t>
    </dgm:pt>
    <dgm:pt modelId="{EF1BDF35-17E3-40A1-ACF2-236C67A94BAD}" type="pres">
      <dgm:prSet presAssocID="{D8C987B2-1726-4B9E-A34D-5D88FFC02FCB}" presName="nodeTx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4F7AEC-05C7-416C-946E-D9423F3A6C00}" type="pres">
      <dgm:prSet presAssocID="{D8C987B2-1726-4B9E-A34D-5D88FFC02FCB}" presName="invisiNode" presStyleLbl="node1" presStyleIdx="1" presStyleCnt="2"/>
      <dgm:spPr/>
    </dgm:pt>
    <dgm:pt modelId="{86A55AFB-4CE8-447A-AA19-2A9E7954AB3A}" type="pres">
      <dgm:prSet presAssocID="{D8C987B2-1726-4B9E-A34D-5D88FFC02FCB}" presName="imagNode" presStyleLbl="fgImgPlace1" presStyleIdx="1" presStyleCnt="2" custScaleX="77191" custScaleY="77191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</dgm:ptLst>
  <dgm:cxnLst>
    <dgm:cxn modelId="{345F31B1-2035-48D6-99F9-7795C08138B6}" type="presOf" srcId="{A4034431-163F-4740-ADE6-84F8B5D767DF}" destId="{EF1BDF35-17E3-40A1-ACF2-236C67A94BAD}" srcOrd="1" destOrd="1" presId="urn:microsoft.com/office/officeart/2005/8/layout/hList7"/>
    <dgm:cxn modelId="{2D0302B7-497C-40DA-952B-8B9AC657C87E}" type="presOf" srcId="{C462C650-C7A7-4653-8665-6B5BFC301D85}" destId="{39B19383-E753-4BC5-B829-0699319E2570}" srcOrd="0" destOrd="2" presId="urn:microsoft.com/office/officeart/2005/8/layout/hList7"/>
    <dgm:cxn modelId="{EB18E83B-8B9D-4F85-B89F-1B42997F4C4D}" type="presOf" srcId="{B0EE33AC-B918-4D22-83A9-57FF7D50EE1E}" destId="{39B19383-E753-4BC5-B829-0699319E2570}" srcOrd="0" destOrd="1" presId="urn:microsoft.com/office/officeart/2005/8/layout/hList7"/>
    <dgm:cxn modelId="{1DC8070D-27AA-46DF-AFB4-1330B74C02D8}" type="presOf" srcId="{F5950611-F029-44D3-B536-92D5E7511E25}" destId="{9C9E7169-188C-4945-9512-6A4C8834CE11}" srcOrd="0" destOrd="0" presId="urn:microsoft.com/office/officeart/2005/8/layout/hList7"/>
    <dgm:cxn modelId="{80F5EEB9-6A33-4240-AB16-8E8EC12D76D2}" type="presOf" srcId="{A4034431-163F-4740-ADE6-84F8B5D767DF}" destId="{E713D0C5-E903-4492-B3CF-E6039C5C95AD}" srcOrd="0" destOrd="1" presId="urn:microsoft.com/office/officeart/2005/8/layout/hList7"/>
    <dgm:cxn modelId="{7EEC0C90-A6F3-46E4-BEC1-EAB34C7D6254}" type="presOf" srcId="{B0EE33AC-B918-4D22-83A9-57FF7D50EE1E}" destId="{05799D49-5B01-4CAB-B26B-03FBBACE73EC}" srcOrd="1" destOrd="1" presId="urn:microsoft.com/office/officeart/2005/8/layout/hList7"/>
    <dgm:cxn modelId="{EDB0EDAE-A18C-4239-806C-38AFBF9BE660}" type="presOf" srcId="{D3CDF541-8645-4A3D-B43E-D936B5B55479}" destId="{EF1BDF35-17E3-40A1-ACF2-236C67A94BAD}" srcOrd="1" destOrd="2" presId="urn:microsoft.com/office/officeart/2005/8/layout/hList7"/>
    <dgm:cxn modelId="{FCF8ECB2-7BB2-468B-B76D-34FD8FDC3A45}" type="presOf" srcId="{E94EDAA6-7BFB-4B85-92F7-3FD0C0D211E3}" destId="{39B19383-E753-4BC5-B829-0699319E2570}" srcOrd="0" destOrd="0" presId="urn:microsoft.com/office/officeart/2005/8/layout/hList7"/>
    <dgm:cxn modelId="{71843314-81B8-42BD-8EC1-C4C6500C1A2D}" type="presOf" srcId="{5F53987E-BA57-4881-80C6-B2D21ACBDF59}" destId="{E713D0C5-E903-4492-B3CF-E6039C5C95AD}" srcOrd="0" destOrd="3" presId="urn:microsoft.com/office/officeart/2005/8/layout/hList7"/>
    <dgm:cxn modelId="{FAC2D270-3CC6-4817-A53F-62E2DCB28944}" type="presOf" srcId="{D3CDF541-8645-4A3D-B43E-D936B5B55479}" destId="{E713D0C5-E903-4492-B3CF-E6039C5C95AD}" srcOrd="0" destOrd="2" presId="urn:microsoft.com/office/officeart/2005/8/layout/hList7"/>
    <dgm:cxn modelId="{E29266C6-CD3D-4FED-8CA1-60166643A974}" srcId="{F5950611-F029-44D3-B536-92D5E7511E25}" destId="{D8C987B2-1726-4B9E-A34D-5D88FFC02FCB}" srcOrd="1" destOrd="0" parTransId="{6BA898D1-7B6F-4CB6-9A6A-3719AA9206ED}" sibTransId="{FAEDF5E3-1220-44A9-8622-26684AC690EA}"/>
    <dgm:cxn modelId="{56A8A76E-8DAD-4A36-8C90-EC00CB804D89}" type="presOf" srcId="{D8C987B2-1726-4B9E-A34D-5D88FFC02FCB}" destId="{E713D0C5-E903-4492-B3CF-E6039C5C95AD}" srcOrd="0" destOrd="0" presId="urn:microsoft.com/office/officeart/2005/8/layout/hList7"/>
    <dgm:cxn modelId="{1053F65B-ED53-4A0E-B60D-1D3EFD7309A6}" type="presOf" srcId="{D8C987B2-1726-4B9E-A34D-5D88FFC02FCB}" destId="{EF1BDF35-17E3-40A1-ACF2-236C67A94BAD}" srcOrd="1" destOrd="0" presId="urn:microsoft.com/office/officeart/2005/8/layout/hList7"/>
    <dgm:cxn modelId="{4537C7EB-F405-45A9-A9A9-1B49BB8A18A0}" type="presOf" srcId="{C462C650-C7A7-4653-8665-6B5BFC301D85}" destId="{05799D49-5B01-4CAB-B26B-03FBBACE73EC}" srcOrd="1" destOrd="2" presId="urn:microsoft.com/office/officeart/2005/8/layout/hList7"/>
    <dgm:cxn modelId="{61AF5AED-A16A-4AF5-BB59-93F773542A15}" srcId="{D8C987B2-1726-4B9E-A34D-5D88FFC02FCB}" destId="{D3CDF541-8645-4A3D-B43E-D936B5B55479}" srcOrd="1" destOrd="0" parTransId="{42A53DF3-B6E9-4C76-A1A5-A750DBEAE971}" sibTransId="{C5DB1003-43B1-4B7D-8F34-FF38EA420890}"/>
    <dgm:cxn modelId="{AF995C35-3675-48C4-99B6-C9BD8DDEAF38}" srcId="{F5950611-F029-44D3-B536-92D5E7511E25}" destId="{E94EDAA6-7BFB-4B85-92F7-3FD0C0D211E3}" srcOrd="0" destOrd="0" parTransId="{E197853A-B9F2-463D-90C4-A14FDE15B426}" sibTransId="{A3D99C64-BF51-4FBD-8BC9-783244CE210C}"/>
    <dgm:cxn modelId="{8410DBAB-73EB-4C8C-8F0A-92FE55A9A3FB}" type="presOf" srcId="{E94EDAA6-7BFB-4B85-92F7-3FD0C0D211E3}" destId="{05799D49-5B01-4CAB-B26B-03FBBACE73EC}" srcOrd="1" destOrd="0" presId="urn:microsoft.com/office/officeart/2005/8/layout/hList7"/>
    <dgm:cxn modelId="{C0E8F0B1-3587-4B96-A2AA-D288D85222A5}" type="presOf" srcId="{A3D99C64-BF51-4FBD-8BC9-783244CE210C}" destId="{719478EA-CEEB-44D6-AB9C-008D963E201D}" srcOrd="0" destOrd="0" presId="urn:microsoft.com/office/officeart/2005/8/layout/hList7"/>
    <dgm:cxn modelId="{FA8EB771-6FEE-40AA-BF21-AE7F627BC2B3}" srcId="{E94EDAA6-7BFB-4B85-92F7-3FD0C0D211E3}" destId="{C462C650-C7A7-4653-8665-6B5BFC301D85}" srcOrd="1" destOrd="0" parTransId="{8A1C4A5E-9B6A-485B-B7A2-BAFFFB825D9A}" sibTransId="{DE3D20CF-6B6B-411B-924C-67079F629B30}"/>
    <dgm:cxn modelId="{73D5D691-EBE8-4CD8-96EC-AE669D3865D6}" type="presOf" srcId="{5F53987E-BA57-4881-80C6-B2D21ACBDF59}" destId="{EF1BDF35-17E3-40A1-ACF2-236C67A94BAD}" srcOrd="1" destOrd="3" presId="urn:microsoft.com/office/officeart/2005/8/layout/hList7"/>
    <dgm:cxn modelId="{1DC95413-A0E4-47CA-A282-A27CEBE9E216}" srcId="{E94EDAA6-7BFB-4B85-92F7-3FD0C0D211E3}" destId="{B0EE33AC-B918-4D22-83A9-57FF7D50EE1E}" srcOrd="0" destOrd="0" parTransId="{3C8B20F6-956B-4131-86C1-CE94AF082A5F}" sibTransId="{4BA7D1EB-D62C-4542-AB5B-03C4977982FC}"/>
    <dgm:cxn modelId="{388230ED-0A52-411C-B3F5-8EC005583BBD}" srcId="{D8C987B2-1726-4B9E-A34D-5D88FFC02FCB}" destId="{5F53987E-BA57-4881-80C6-B2D21ACBDF59}" srcOrd="2" destOrd="0" parTransId="{B480E58C-6C15-4FEF-9240-EA1024B62C68}" sibTransId="{C669CF9E-6E42-4064-B31E-AD8D16A0AF0E}"/>
    <dgm:cxn modelId="{648F10AD-268D-4AC4-A2D6-4B5CB6C05FF5}" srcId="{D8C987B2-1726-4B9E-A34D-5D88FFC02FCB}" destId="{A4034431-163F-4740-ADE6-84F8B5D767DF}" srcOrd="0" destOrd="0" parTransId="{42B07AF8-DB1A-492E-AB1B-3CC7ED67656D}" sibTransId="{2F448AB2-4D05-4AE7-90C5-F491A69D6CBD}"/>
    <dgm:cxn modelId="{2D3F2DF6-8EE4-4CC5-A5F7-9A72BE4A62CF}" type="presParOf" srcId="{9C9E7169-188C-4945-9512-6A4C8834CE11}" destId="{78D6B5B0-12EE-4C5D-8337-192EB654346C}" srcOrd="0" destOrd="0" presId="urn:microsoft.com/office/officeart/2005/8/layout/hList7"/>
    <dgm:cxn modelId="{EE795129-9333-46D2-B16E-27BE3445F69B}" type="presParOf" srcId="{9C9E7169-188C-4945-9512-6A4C8834CE11}" destId="{AD5EF5C2-DB8E-4C4A-9E6A-481EEFFC87A9}" srcOrd="1" destOrd="0" presId="urn:microsoft.com/office/officeart/2005/8/layout/hList7"/>
    <dgm:cxn modelId="{E5D2F85E-8EF0-40E8-BB6E-F038996BB681}" type="presParOf" srcId="{AD5EF5C2-DB8E-4C4A-9E6A-481EEFFC87A9}" destId="{264A7636-67EF-447A-9624-051006879C87}" srcOrd="0" destOrd="0" presId="urn:microsoft.com/office/officeart/2005/8/layout/hList7"/>
    <dgm:cxn modelId="{1248C47E-5AE2-4898-ADAF-B04C57A9B50D}" type="presParOf" srcId="{264A7636-67EF-447A-9624-051006879C87}" destId="{39B19383-E753-4BC5-B829-0699319E2570}" srcOrd="0" destOrd="0" presId="urn:microsoft.com/office/officeart/2005/8/layout/hList7"/>
    <dgm:cxn modelId="{61D87E04-C9F9-4741-8E9F-445C01410836}" type="presParOf" srcId="{264A7636-67EF-447A-9624-051006879C87}" destId="{05799D49-5B01-4CAB-B26B-03FBBACE73EC}" srcOrd="1" destOrd="0" presId="urn:microsoft.com/office/officeart/2005/8/layout/hList7"/>
    <dgm:cxn modelId="{B4497538-2FFA-48B1-9644-8A28D2D757DD}" type="presParOf" srcId="{264A7636-67EF-447A-9624-051006879C87}" destId="{CB70D8A9-03BB-4ACD-9466-B4B7246170A4}" srcOrd="2" destOrd="0" presId="urn:microsoft.com/office/officeart/2005/8/layout/hList7"/>
    <dgm:cxn modelId="{1C53942F-BFE8-4CC1-8C66-7679C208C02F}" type="presParOf" srcId="{264A7636-67EF-447A-9624-051006879C87}" destId="{4341306F-949D-4EC5-88CF-AF17E00B0983}" srcOrd="3" destOrd="0" presId="urn:microsoft.com/office/officeart/2005/8/layout/hList7"/>
    <dgm:cxn modelId="{89619CBA-62D0-4167-B4DC-3716D873E3CB}" type="presParOf" srcId="{AD5EF5C2-DB8E-4C4A-9E6A-481EEFFC87A9}" destId="{719478EA-CEEB-44D6-AB9C-008D963E201D}" srcOrd="1" destOrd="0" presId="urn:microsoft.com/office/officeart/2005/8/layout/hList7"/>
    <dgm:cxn modelId="{5E397014-1E32-4EE1-8B8E-35D9E5119D43}" type="presParOf" srcId="{AD5EF5C2-DB8E-4C4A-9E6A-481EEFFC87A9}" destId="{310F2B4A-C5E7-4C81-B238-512685412CD4}" srcOrd="2" destOrd="0" presId="urn:microsoft.com/office/officeart/2005/8/layout/hList7"/>
    <dgm:cxn modelId="{E79E72A6-0E36-4840-BECF-284F83DC9007}" type="presParOf" srcId="{310F2B4A-C5E7-4C81-B238-512685412CD4}" destId="{E713D0C5-E903-4492-B3CF-E6039C5C95AD}" srcOrd="0" destOrd="0" presId="urn:microsoft.com/office/officeart/2005/8/layout/hList7"/>
    <dgm:cxn modelId="{778DDADA-B98A-4554-8FD2-CDE50E15EA9F}" type="presParOf" srcId="{310F2B4A-C5E7-4C81-B238-512685412CD4}" destId="{EF1BDF35-17E3-40A1-ACF2-236C67A94BAD}" srcOrd="1" destOrd="0" presId="urn:microsoft.com/office/officeart/2005/8/layout/hList7"/>
    <dgm:cxn modelId="{169CD0E9-682F-4076-AF97-5A9EA29D8BE1}" type="presParOf" srcId="{310F2B4A-C5E7-4C81-B238-512685412CD4}" destId="{B34F7AEC-05C7-416C-946E-D9423F3A6C00}" srcOrd="2" destOrd="0" presId="urn:microsoft.com/office/officeart/2005/8/layout/hList7"/>
    <dgm:cxn modelId="{19000F0B-09F5-4C13-B48C-4066BE8EA903}" type="presParOf" srcId="{310F2B4A-C5E7-4C81-B238-512685412CD4}" destId="{86A55AFB-4CE8-447A-AA19-2A9E7954AB3A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86C64E2-1D71-4041-A29B-BD45AB550A50}" type="doc">
      <dgm:prSet loTypeId="urn:microsoft.com/office/officeart/2005/8/layout/arrow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C08BF50-C700-4C59-8EF6-76C8676194C7}">
      <dgm:prSet custT="1"/>
      <dgm:spPr/>
      <dgm:t>
        <a:bodyPr/>
        <a:lstStyle/>
        <a:p>
          <a:pPr rtl="0"/>
          <a:r>
            <a:rPr lang="zh-CN" sz="1400" baseline="0" dirty="0" smtClean="0"/>
            <a:t>处理</a:t>
          </a:r>
          <a:r>
            <a:rPr lang="en-US" sz="1400" baseline="0" dirty="0" smtClean="0"/>
            <a:t>URL</a:t>
          </a:r>
          <a:endParaRPr lang="zh-CN" sz="1400" dirty="0"/>
        </a:p>
      </dgm:t>
    </dgm:pt>
    <dgm:pt modelId="{FE60A381-9F80-4D59-8FC9-F6D7EB4BD4C6}" type="parTrans" cxnId="{F2E275A7-E11C-4B18-B319-4CD4C50510C8}">
      <dgm:prSet/>
      <dgm:spPr/>
      <dgm:t>
        <a:bodyPr/>
        <a:lstStyle/>
        <a:p>
          <a:endParaRPr lang="zh-CN" altLang="en-US"/>
        </a:p>
      </dgm:t>
    </dgm:pt>
    <dgm:pt modelId="{2D51473D-1D27-45AA-B3C2-11598E9E6B9F}" type="sibTrans" cxnId="{F2E275A7-E11C-4B18-B319-4CD4C50510C8}">
      <dgm:prSet/>
      <dgm:spPr/>
      <dgm:t>
        <a:bodyPr/>
        <a:lstStyle/>
        <a:p>
          <a:endParaRPr lang="zh-CN" altLang="en-US"/>
        </a:p>
      </dgm:t>
    </dgm:pt>
    <dgm:pt modelId="{DC8A8F09-EAAE-4DE3-A59F-1E48BF2CB474}">
      <dgm:prSet custT="1"/>
      <dgm:spPr/>
      <dgm:t>
        <a:bodyPr/>
        <a:lstStyle/>
        <a:p>
          <a:pPr rtl="0"/>
          <a:r>
            <a:rPr lang="zh-CN" altLang="en-US" sz="1400" baseline="0" dirty="0" smtClean="0"/>
            <a:t>模块加载</a:t>
          </a:r>
          <a:endParaRPr lang="zh-CN" altLang="en-US" sz="1400" dirty="0"/>
        </a:p>
      </dgm:t>
    </dgm:pt>
    <dgm:pt modelId="{D6B14D2F-D118-4A79-BCF6-730DE7F99959}" type="parTrans" cxnId="{6D38A75F-E50B-4674-BBE8-A72A1B4766F6}">
      <dgm:prSet/>
      <dgm:spPr/>
      <dgm:t>
        <a:bodyPr/>
        <a:lstStyle/>
        <a:p>
          <a:endParaRPr lang="zh-CN" altLang="en-US"/>
        </a:p>
      </dgm:t>
    </dgm:pt>
    <dgm:pt modelId="{99607C14-AB5A-4CF2-8FCB-E9271E99A3CE}" type="sibTrans" cxnId="{6D38A75F-E50B-4674-BBE8-A72A1B4766F6}">
      <dgm:prSet/>
      <dgm:spPr/>
      <dgm:t>
        <a:bodyPr/>
        <a:lstStyle/>
        <a:p>
          <a:endParaRPr lang="zh-CN" altLang="en-US"/>
        </a:p>
      </dgm:t>
    </dgm:pt>
    <dgm:pt modelId="{A974D32B-3044-45CD-B4D8-72A00EBF4382}" type="pres">
      <dgm:prSet presAssocID="{886C64E2-1D71-4041-A29B-BD45AB550A50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92F26F4-01AD-4FA1-B8CC-B1564815AC34}" type="pres">
      <dgm:prSet presAssocID="{886C64E2-1D71-4041-A29B-BD45AB550A50}" presName="ribbon" presStyleLbl="node1" presStyleIdx="0" presStyleCnt="1" custLinFactNeighborY="11100"/>
      <dgm:spPr/>
    </dgm:pt>
    <dgm:pt modelId="{7D44AF64-6801-41E5-889F-AB566D1EA85E}" type="pres">
      <dgm:prSet presAssocID="{886C64E2-1D71-4041-A29B-BD45AB550A50}" presName="leftArrowText" presStyleLbl="node1" presStyleIdx="0" presStyleCnt="1" custLinFactNeighborY="2265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932CEA-6AF1-4721-AD88-586A00C14D66}" type="pres">
      <dgm:prSet presAssocID="{886C64E2-1D71-4041-A29B-BD45AB550A50}" presName="rightArrowText" presStyleLbl="node1" presStyleIdx="0" presStyleCnt="1" custLinFactNeighborY="2454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31374C9-B6B4-4DAC-8E85-EE1841F75193}" type="presOf" srcId="{BC08BF50-C700-4C59-8EF6-76C8676194C7}" destId="{7D44AF64-6801-41E5-889F-AB566D1EA85E}" srcOrd="0" destOrd="0" presId="urn:microsoft.com/office/officeart/2005/8/layout/arrow6"/>
    <dgm:cxn modelId="{8E97FD48-A759-4851-8BAB-3E111D459E00}" type="presOf" srcId="{886C64E2-1D71-4041-A29B-BD45AB550A50}" destId="{A974D32B-3044-45CD-B4D8-72A00EBF4382}" srcOrd="0" destOrd="0" presId="urn:microsoft.com/office/officeart/2005/8/layout/arrow6"/>
    <dgm:cxn modelId="{6D38A75F-E50B-4674-BBE8-A72A1B4766F6}" srcId="{886C64E2-1D71-4041-A29B-BD45AB550A50}" destId="{DC8A8F09-EAAE-4DE3-A59F-1E48BF2CB474}" srcOrd="1" destOrd="0" parTransId="{D6B14D2F-D118-4A79-BCF6-730DE7F99959}" sibTransId="{99607C14-AB5A-4CF2-8FCB-E9271E99A3CE}"/>
    <dgm:cxn modelId="{D623A846-3082-4EE7-9542-7E41D9177D34}" type="presOf" srcId="{DC8A8F09-EAAE-4DE3-A59F-1E48BF2CB474}" destId="{1B932CEA-6AF1-4721-AD88-586A00C14D66}" srcOrd="0" destOrd="0" presId="urn:microsoft.com/office/officeart/2005/8/layout/arrow6"/>
    <dgm:cxn modelId="{F2E275A7-E11C-4B18-B319-4CD4C50510C8}" srcId="{886C64E2-1D71-4041-A29B-BD45AB550A50}" destId="{BC08BF50-C700-4C59-8EF6-76C8676194C7}" srcOrd="0" destOrd="0" parTransId="{FE60A381-9F80-4D59-8FC9-F6D7EB4BD4C6}" sibTransId="{2D51473D-1D27-45AA-B3C2-11598E9E6B9F}"/>
    <dgm:cxn modelId="{C1135F0D-206D-491C-A494-EAA75528C9DB}" type="presParOf" srcId="{A974D32B-3044-45CD-B4D8-72A00EBF4382}" destId="{C92F26F4-01AD-4FA1-B8CC-B1564815AC34}" srcOrd="0" destOrd="0" presId="urn:microsoft.com/office/officeart/2005/8/layout/arrow6"/>
    <dgm:cxn modelId="{3EDFCD8A-070F-45B6-8014-086E2385C630}" type="presParOf" srcId="{A974D32B-3044-45CD-B4D8-72A00EBF4382}" destId="{7D44AF64-6801-41E5-889F-AB566D1EA85E}" srcOrd="1" destOrd="0" presId="urn:microsoft.com/office/officeart/2005/8/layout/arrow6"/>
    <dgm:cxn modelId="{7253D943-D1BF-49BB-B2E1-9E131BFEC89E}" type="presParOf" srcId="{A974D32B-3044-45CD-B4D8-72A00EBF4382}" destId="{1B932CEA-6AF1-4721-AD88-586A00C14D66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536EB23-FFDE-4AF7-8897-900135F6670C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B79C4281-5CA1-465C-B5AC-6B6A398EA969}">
      <dgm:prSet/>
      <dgm:spPr/>
      <dgm:t>
        <a:bodyPr/>
        <a:lstStyle/>
        <a:p>
          <a:pPr rtl="0"/>
          <a:r>
            <a:rPr lang="zh-CN" smtClean="0"/>
            <a:t>路由出口</a:t>
          </a:r>
          <a:endParaRPr lang="zh-CN"/>
        </a:p>
      </dgm:t>
    </dgm:pt>
    <dgm:pt modelId="{60030A02-F77F-43AA-BE05-B5E312C9450C}" type="parTrans" cxnId="{7BF872A0-F45E-4824-B4B9-24946769F3D6}">
      <dgm:prSet/>
      <dgm:spPr/>
      <dgm:t>
        <a:bodyPr/>
        <a:lstStyle/>
        <a:p>
          <a:endParaRPr lang="zh-CN" altLang="en-US"/>
        </a:p>
      </dgm:t>
    </dgm:pt>
    <dgm:pt modelId="{6262B77B-9D2F-4F16-932E-CAFE21BB1494}" type="sibTrans" cxnId="{7BF872A0-F45E-4824-B4B9-24946769F3D6}">
      <dgm:prSet/>
      <dgm:spPr/>
      <dgm:t>
        <a:bodyPr/>
        <a:lstStyle/>
        <a:p>
          <a:endParaRPr lang="zh-CN" altLang="en-US"/>
        </a:p>
      </dgm:t>
    </dgm:pt>
    <dgm:pt modelId="{84EECA06-CF3B-4F63-9870-0E32545DDC6F}">
      <dgm:prSet/>
      <dgm:spPr/>
      <dgm:t>
        <a:bodyPr/>
        <a:lstStyle/>
        <a:p>
          <a:pPr rtl="0"/>
          <a:r>
            <a:rPr lang="zh-CN" dirty="0" smtClean="0"/>
            <a:t>信息配置</a:t>
          </a:r>
          <a:endParaRPr lang="zh-CN" dirty="0"/>
        </a:p>
      </dgm:t>
    </dgm:pt>
    <dgm:pt modelId="{E1342F92-0FC3-4D12-B194-2156D720CEB8}" type="parTrans" cxnId="{64D0E429-982F-4797-9930-C1F50C38D8B9}">
      <dgm:prSet/>
      <dgm:spPr/>
      <dgm:t>
        <a:bodyPr/>
        <a:lstStyle/>
        <a:p>
          <a:endParaRPr lang="zh-CN" altLang="en-US"/>
        </a:p>
      </dgm:t>
    </dgm:pt>
    <dgm:pt modelId="{6D3DDC0D-E0DC-4FF3-A386-C90D74A67A12}" type="sibTrans" cxnId="{64D0E429-982F-4797-9930-C1F50C38D8B9}">
      <dgm:prSet/>
      <dgm:spPr/>
      <dgm:t>
        <a:bodyPr/>
        <a:lstStyle/>
        <a:p>
          <a:endParaRPr lang="zh-CN" altLang="en-US"/>
        </a:p>
      </dgm:t>
    </dgm:pt>
    <dgm:pt modelId="{E9852DCF-0CA4-4FF3-A064-C1E9198E1E1F}" type="pres">
      <dgm:prSet presAssocID="{1536EB23-FFDE-4AF7-8897-900135F6670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2B3A2D79-960E-4A9F-972C-D2DD97AE247F}" type="pres">
      <dgm:prSet presAssocID="{1536EB23-FFDE-4AF7-8897-900135F6670C}" presName="Name1" presStyleCnt="0"/>
      <dgm:spPr/>
    </dgm:pt>
    <dgm:pt modelId="{2AD0C224-A376-45BB-8CBA-D30B7BC4BB6E}" type="pres">
      <dgm:prSet presAssocID="{1536EB23-FFDE-4AF7-8897-900135F6670C}" presName="cycle" presStyleCnt="0"/>
      <dgm:spPr/>
    </dgm:pt>
    <dgm:pt modelId="{D43522C2-090E-4787-BEE6-7BB746199D36}" type="pres">
      <dgm:prSet presAssocID="{1536EB23-FFDE-4AF7-8897-900135F6670C}" presName="srcNode" presStyleLbl="node1" presStyleIdx="0" presStyleCnt="2"/>
      <dgm:spPr/>
    </dgm:pt>
    <dgm:pt modelId="{6148C210-AD22-4C3C-944E-CBC4AFF61684}" type="pres">
      <dgm:prSet presAssocID="{1536EB23-FFDE-4AF7-8897-900135F6670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59E04705-B217-413D-AB8A-92A0A12D50A2}" type="pres">
      <dgm:prSet presAssocID="{1536EB23-FFDE-4AF7-8897-900135F6670C}" presName="extraNode" presStyleLbl="node1" presStyleIdx="0" presStyleCnt="2"/>
      <dgm:spPr/>
    </dgm:pt>
    <dgm:pt modelId="{CCEC6089-F1CB-4A70-AD7C-A7DD6A5E1F7B}" type="pres">
      <dgm:prSet presAssocID="{1536EB23-FFDE-4AF7-8897-900135F6670C}" presName="dstNode" presStyleLbl="node1" presStyleIdx="0" presStyleCnt="2"/>
      <dgm:spPr/>
    </dgm:pt>
    <dgm:pt modelId="{D93A1DBA-32F3-4756-9AFB-49CDDC3667D6}" type="pres">
      <dgm:prSet presAssocID="{B79C4281-5CA1-465C-B5AC-6B6A398EA969}" presName="text_1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9174C9-4F97-4715-AF8D-7A3360642AF8}" type="pres">
      <dgm:prSet presAssocID="{B79C4281-5CA1-465C-B5AC-6B6A398EA969}" presName="accent_1" presStyleCnt="0"/>
      <dgm:spPr/>
    </dgm:pt>
    <dgm:pt modelId="{BAD17E8B-B02B-46DC-8A81-3BBD7327347E}" type="pres">
      <dgm:prSet presAssocID="{B79C4281-5CA1-465C-B5AC-6B6A398EA969}" presName="accentRepeatNode" presStyleLbl="solidFgAcc1" presStyleIdx="0" presStyleCnt="2"/>
      <dgm:spPr/>
    </dgm:pt>
    <dgm:pt modelId="{F0F7DC25-4221-4A78-942E-398529313882}" type="pres">
      <dgm:prSet presAssocID="{84EECA06-CF3B-4F63-9870-0E32545DDC6F}" presName="text_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799363-9CD7-4775-93CF-F45A0B0D254D}" type="pres">
      <dgm:prSet presAssocID="{84EECA06-CF3B-4F63-9870-0E32545DDC6F}" presName="accent_2" presStyleCnt="0"/>
      <dgm:spPr/>
    </dgm:pt>
    <dgm:pt modelId="{58BD1E97-93C6-401C-B14B-C59EF9E4EA01}" type="pres">
      <dgm:prSet presAssocID="{84EECA06-CF3B-4F63-9870-0E32545DDC6F}" presName="accentRepeatNode" presStyleLbl="solidFgAcc1" presStyleIdx="1" presStyleCnt="2"/>
      <dgm:spPr/>
    </dgm:pt>
  </dgm:ptLst>
  <dgm:cxnLst>
    <dgm:cxn modelId="{64D0E429-982F-4797-9930-C1F50C38D8B9}" srcId="{1536EB23-FFDE-4AF7-8897-900135F6670C}" destId="{84EECA06-CF3B-4F63-9870-0E32545DDC6F}" srcOrd="1" destOrd="0" parTransId="{E1342F92-0FC3-4D12-B194-2156D720CEB8}" sibTransId="{6D3DDC0D-E0DC-4FF3-A386-C90D74A67A12}"/>
    <dgm:cxn modelId="{50360E1E-1439-432F-A462-B630D5730BBF}" type="presOf" srcId="{6262B77B-9D2F-4F16-932E-CAFE21BB1494}" destId="{6148C210-AD22-4C3C-944E-CBC4AFF61684}" srcOrd="0" destOrd="0" presId="urn:microsoft.com/office/officeart/2008/layout/VerticalCurvedList"/>
    <dgm:cxn modelId="{134E8251-2667-4809-9E83-21A50D832F76}" type="presOf" srcId="{B79C4281-5CA1-465C-B5AC-6B6A398EA969}" destId="{D93A1DBA-32F3-4756-9AFB-49CDDC3667D6}" srcOrd="0" destOrd="0" presId="urn:microsoft.com/office/officeart/2008/layout/VerticalCurvedList"/>
    <dgm:cxn modelId="{7BF872A0-F45E-4824-B4B9-24946769F3D6}" srcId="{1536EB23-FFDE-4AF7-8897-900135F6670C}" destId="{B79C4281-5CA1-465C-B5AC-6B6A398EA969}" srcOrd="0" destOrd="0" parTransId="{60030A02-F77F-43AA-BE05-B5E312C9450C}" sibTransId="{6262B77B-9D2F-4F16-932E-CAFE21BB1494}"/>
    <dgm:cxn modelId="{2D25B407-159B-468C-998C-59C48C374652}" type="presOf" srcId="{84EECA06-CF3B-4F63-9870-0E32545DDC6F}" destId="{F0F7DC25-4221-4A78-942E-398529313882}" srcOrd="0" destOrd="0" presId="urn:microsoft.com/office/officeart/2008/layout/VerticalCurvedList"/>
    <dgm:cxn modelId="{72EDED04-B7B6-418B-9102-C7FDEA3961FF}" type="presOf" srcId="{1536EB23-FFDE-4AF7-8897-900135F6670C}" destId="{E9852DCF-0CA4-4FF3-A064-C1E9198E1E1F}" srcOrd="0" destOrd="0" presId="urn:microsoft.com/office/officeart/2008/layout/VerticalCurvedList"/>
    <dgm:cxn modelId="{3FDA7567-0D75-4720-8965-DAA333DFC733}" type="presParOf" srcId="{E9852DCF-0CA4-4FF3-A064-C1E9198E1E1F}" destId="{2B3A2D79-960E-4A9F-972C-D2DD97AE247F}" srcOrd="0" destOrd="0" presId="urn:microsoft.com/office/officeart/2008/layout/VerticalCurvedList"/>
    <dgm:cxn modelId="{C600D86B-2173-49C5-863F-3392BBB76AC1}" type="presParOf" srcId="{2B3A2D79-960E-4A9F-972C-D2DD97AE247F}" destId="{2AD0C224-A376-45BB-8CBA-D30B7BC4BB6E}" srcOrd="0" destOrd="0" presId="urn:microsoft.com/office/officeart/2008/layout/VerticalCurvedList"/>
    <dgm:cxn modelId="{D3E910AD-657F-4E51-811B-2AA4369C3DB5}" type="presParOf" srcId="{2AD0C224-A376-45BB-8CBA-D30B7BC4BB6E}" destId="{D43522C2-090E-4787-BEE6-7BB746199D36}" srcOrd="0" destOrd="0" presId="urn:microsoft.com/office/officeart/2008/layout/VerticalCurvedList"/>
    <dgm:cxn modelId="{EDDD34C6-C12B-4BFF-87BD-E510055E9610}" type="presParOf" srcId="{2AD0C224-A376-45BB-8CBA-D30B7BC4BB6E}" destId="{6148C210-AD22-4C3C-944E-CBC4AFF61684}" srcOrd="1" destOrd="0" presId="urn:microsoft.com/office/officeart/2008/layout/VerticalCurvedList"/>
    <dgm:cxn modelId="{A65FECEF-23FF-4C17-8856-F3BB8AEAB845}" type="presParOf" srcId="{2AD0C224-A376-45BB-8CBA-D30B7BC4BB6E}" destId="{59E04705-B217-413D-AB8A-92A0A12D50A2}" srcOrd="2" destOrd="0" presId="urn:microsoft.com/office/officeart/2008/layout/VerticalCurvedList"/>
    <dgm:cxn modelId="{63A4E1D5-3F31-4166-9AEA-F02C8561CE63}" type="presParOf" srcId="{2AD0C224-A376-45BB-8CBA-D30B7BC4BB6E}" destId="{CCEC6089-F1CB-4A70-AD7C-A7DD6A5E1F7B}" srcOrd="3" destOrd="0" presId="urn:microsoft.com/office/officeart/2008/layout/VerticalCurvedList"/>
    <dgm:cxn modelId="{D203E1FD-A9C1-4E1F-BE67-34DBF8996BDC}" type="presParOf" srcId="{2B3A2D79-960E-4A9F-972C-D2DD97AE247F}" destId="{D93A1DBA-32F3-4756-9AFB-49CDDC3667D6}" srcOrd="1" destOrd="0" presId="urn:microsoft.com/office/officeart/2008/layout/VerticalCurvedList"/>
    <dgm:cxn modelId="{35DC68B3-C294-4E43-908F-F8E281B641E8}" type="presParOf" srcId="{2B3A2D79-960E-4A9F-972C-D2DD97AE247F}" destId="{D59174C9-4F97-4715-AF8D-7A3360642AF8}" srcOrd="2" destOrd="0" presId="urn:microsoft.com/office/officeart/2008/layout/VerticalCurvedList"/>
    <dgm:cxn modelId="{17409C60-8938-4B73-BEFC-B78E229BDB8F}" type="presParOf" srcId="{D59174C9-4F97-4715-AF8D-7A3360642AF8}" destId="{BAD17E8B-B02B-46DC-8A81-3BBD7327347E}" srcOrd="0" destOrd="0" presId="urn:microsoft.com/office/officeart/2008/layout/VerticalCurvedList"/>
    <dgm:cxn modelId="{AA2664C1-1CC5-443C-9F09-C8A1E8508D92}" type="presParOf" srcId="{2B3A2D79-960E-4A9F-972C-D2DD97AE247F}" destId="{F0F7DC25-4221-4A78-942E-398529313882}" srcOrd="3" destOrd="0" presId="urn:microsoft.com/office/officeart/2008/layout/VerticalCurvedList"/>
    <dgm:cxn modelId="{4B378F7C-A8AB-45E5-8E57-F50B64ADACDE}" type="presParOf" srcId="{2B3A2D79-960E-4A9F-972C-D2DD97AE247F}" destId="{66799363-9CD7-4775-93CF-F45A0B0D254D}" srcOrd="4" destOrd="0" presId="urn:microsoft.com/office/officeart/2008/layout/VerticalCurvedList"/>
    <dgm:cxn modelId="{9F5CEC69-C6C2-4743-9521-09466F503505}" type="presParOf" srcId="{66799363-9CD7-4775-93CF-F45A0B0D254D}" destId="{58BD1E97-93C6-401C-B14B-C59EF9E4EA0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7BD876A-5755-444C-8736-5D605AD33B67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24AEDD1B-5124-4601-BA4F-9A778A46F973}">
      <dgm:prSet/>
      <dgm:spPr/>
      <dgm:t>
        <a:bodyPr/>
        <a:lstStyle/>
        <a:p>
          <a:pPr rtl="0"/>
          <a:r>
            <a:rPr lang="zh-CN" smtClean="0"/>
            <a:t>获取</a:t>
          </a:r>
          <a:endParaRPr lang="zh-CN"/>
        </a:p>
      </dgm:t>
    </dgm:pt>
    <dgm:pt modelId="{00141500-D810-4762-83A9-1A4A3295F010}" type="parTrans" cxnId="{76C49AD3-5117-4CB8-98C0-B45600E2F001}">
      <dgm:prSet/>
      <dgm:spPr/>
      <dgm:t>
        <a:bodyPr/>
        <a:lstStyle/>
        <a:p>
          <a:endParaRPr lang="zh-CN" altLang="en-US"/>
        </a:p>
      </dgm:t>
    </dgm:pt>
    <dgm:pt modelId="{2A6B3577-B906-4753-BF9B-6CAF6959EAEF}" type="sibTrans" cxnId="{76C49AD3-5117-4CB8-98C0-B45600E2F001}">
      <dgm:prSet/>
      <dgm:spPr/>
      <dgm:t>
        <a:bodyPr/>
        <a:lstStyle/>
        <a:p>
          <a:endParaRPr lang="zh-CN" altLang="en-US"/>
        </a:p>
      </dgm:t>
    </dgm:pt>
    <dgm:pt modelId="{D799323A-8C2A-493D-8CD2-254DF53952A8}">
      <dgm:prSet/>
      <dgm:spPr/>
      <dgm:t>
        <a:bodyPr/>
        <a:lstStyle/>
        <a:p>
          <a:pPr rtl="0"/>
          <a:r>
            <a:rPr lang="zh-CN" smtClean="0"/>
            <a:t>匹配</a:t>
          </a:r>
          <a:endParaRPr lang="zh-CN"/>
        </a:p>
      </dgm:t>
    </dgm:pt>
    <dgm:pt modelId="{478C9F4D-4635-43EF-99A2-4245A251FFD7}" type="parTrans" cxnId="{6AE777B6-47C8-4376-9119-4D5D12C682F5}">
      <dgm:prSet/>
      <dgm:spPr/>
      <dgm:t>
        <a:bodyPr/>
        <a:lstStyle/>
        <a:p>
          <a:endParaRPr lang="zh-CN" altLang="en-US"/>
        </a:p>
      </dgm:t>
    </dgm:pt>
    <dgm:pt modelId="{2F38110C-4914-4B62-8CFA-EB424BF9C838}" type="sibTrans" cxnId="{6AE777B6-47C8-4376-9119-4D5D12C682F5}">
      <dgm:prSet/>
      <dgm:spPr/>
      <dgm:t>
        <a:bodyPr/>
        <a:lstStyle/>
        <a:p>
          <a:endParaRPr lang="zh-CN" altLang="en-US"/>
        </a:p>
      </dgm:t>
    </dgm:pt>
    <dgm:pt modelId="{BB2EB1E2-148B-455C-A295-F90D4F7F8390}">
      <dgm:prSet/>
      <dgm:spPr/>
      <dgm:t>
        <a:bodyPr/>
        <a:lstStyle/>
        <a:p>
          <a:pPr rtl="0"/>
          <a:r>
            <a:rPr lang="zh-CN" smtClean="0"/>
            <a:t>更改</a:t>
          </a:r>
          <a:endParaRPr lang="zh-CN"/>
        </a:p>
      </dgm:t>
    </dgm:pt>
    <dgm:pt modelId="{B1D1E509-E361-4F31-B19B-1072B57FA876}" type="parTrans" cxnId="{8CD5BCF4-4316-4A8A-9A32-8B97B38325BB}">
      <dgm:prSet/>
      <dgm:spPr/>
      <dgm:t>
        <a:bodyPr/>
        <a:lstStyle/>
        <a:p>
          <a:endParaRPr lang="zh-CN" altLang="en-US"/>
        </a:p>
      </dgm:t>
    </dgm:pt>
    <dgm:pt modelId="{33939F3B-B264-4028-8F9B-672E24C756BD}" type="sibTrans" cxnId="{8CD5BCF4-4316-4A8A-9A32-8B97B38325BB}">
      <dgm:prSet/>
      <dgm:spPr/>
      <dgm:t>
        <a:bodyPr/>
        <a:lstStyle/>
        <a:p>
          <a:endParaRPr lang="zh-CN" altLang="en-US"/>
        </a:p>
      </dgm:t>
    </dgm:pt>
    <dgm:pt modelId="{C6B33D4B-BF8F-430A-A193-4557E2FE7C8B}" type="pres">
      <dgm:prSet presAssocID="{47BD876A-5755-444C-8736-5D605AD33B67}" presName="Name0" presStyleCnt="0">
        <dgm:presLayoutVars>
          <dgm:chMax val="7"/>
          <dgm:chPref val="7"/>
          <dgm:dir val="rev"/>
        </dgm:presLayoutVars>
      </dgm:prSet>
      <dgm:spPr/>
      <dgm:t>
        <a:bodyPr/>
        <a:lstStyle/>
        <a:p>
          <a:endParaRPr lang="zh-CN" altLang="en-US"/>
        </a:p>
      </dgm:t>
    </dgm:pt>
    <dgm:pt modelId="{E165FB85-6F61-467F-B340-5D23068BF4A0}" type="pres">
      <dgm:prSet presAssocID="{47BD876A-5755-444C-8736-5D605AD33B67}" presName="Name1" presStyleCnt="0"/>
      <dgm:spPr/>
    </dgm:pt>
    <dgm:pt modelId="{D6EAF81A-8798-4C05-9A2E-F865DAC8552C}" type="pres">
      <dgm:prSet presAssocID="{47BD876A-5755-444C-8736-5D605AD33B67}" presName="cycle" presStyleCnt="0"/>
      <dgm:spPr/>
    </dgm:pt>
    <dgm:pt modelId="{836C16DC-8B93-4DAE-BC90-B4458CC71F90}" type="pres">
      <dgm:prSet presAssocID="{47BD876A-5755-444C-8736-5D605AD33B67}" presName="srcNode" presStyleLbl="node1" presStyleIdx="0" presStyleCnt="3"/>
      <dgm:spPr/>
    </dgm:pt>
    <dgm:pt modelId="{67AB8F9C-47EE-4941-9F09-D066D0D10167}" type="pres">
      <dgm:prSet presAssocID="{47BD876A-5755-444C-8736-5D605AD33B6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0B730B74-8A9A-48F6-ABB9-49A7B665B84D}" type="pres">
      <dgm:prSet presAssocID="{47BD876A-5755-444C-8736-5D605AD33B67}" presName="extraNode" presStyleLbl="node1" presStyleIdx="0" presStyleCnt="3"/>
      <dgm:spPr/>
    </dgm:pt>
    <dgm:pt modelId="{AD6BF036-853C-4C5E-8018-DA14ABB0107D}" type="pres">
      <dgm:prSet presAssocID="{47BD876A-5755-444C-8736-5D605AD33B67}" presName="dstNode" presStyleLbl="node1" presStyleIdx="0" presStyleCnt="3"/>
      <dgm:spPr/>
    </dgm:pt>
    <dgm:pt modelId="{D80C7EFA-4306-4046-8A4F-4459A53EC04E}" type="pres">
      <dgm:prSet presAssocID="{24AEDD1B-5124-4601-BA4F-9A778A46F973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768610-47FE-45D9-851B-57C7E46D4F28}" type="pres">
      <dgm:prSet presAssocID="{24AEDD1B-5124-4601-BA4F-9A778A46F973}" presName="accent_1" presStyleCnt="0"/>
      <dgm:spPr/>
    </dgm:pt>
    <dgm:pt modelId="{1F69F538-DD68-41EB-9B7B-7CD9A69BBD92}" type="pres">
      <dgm:prSet presAssocID="{24AEDD1B-5124-4601-BA4F-9A778A46F973}" presName="accentRepeatNode" presStyleLbl="solidFgAcc1" presStyleIdx="0" presStyleCnt="3"/>
      <dgm:spPr/>
    </dgm:pt>
    <dgm:pt modelId="{D935CC9A-83E8-48A0-A28B-B431D5773ED7}" type="pres">
      <dgm:prSet presAssocID="{D799323A-8C2A-493D-8CD2-254DF53952A8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83B9A-DBCC-4AE5-A2EB-71CBC14AC2EB}" type="pres">
      <dgm:prSet presAssocID="{D799323A-8C2A-493D-8CD2-254DF53952A8}" presName="accent_2" presStyleCnt="0"/>
      <dgm:spPr/>
    </dgm:pt>
    <dgm:pt modelId="{8798137F-5572-4550-8565-132C9079FBB6}" type="pres">
      <dgm:prSet presAssocID="{D799323A-8C2A-493D-8CD2-254DF53952A8}" presName="accentRepeatNode" presStyleLbl="solidFgAcc1" presStyleIdx="1" presStyleCnt="3"/>
      <dgm:spPr/>
    </dgm:pt>
    <dgm:pt modelId="{A6A0D3B3-37F2-47D5-94C2-23CD4179ACDB}" type="pres">
      <dgm:prSet presAssocID="{BB2EB1E2-148B-455C-A295-F90D4F7F8390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49EC07-3D3E-4DE6-B150-73A4B5DA1165}" type="pres">
      <dgm:prSet presAssocID="{BB2EB1E2-148B-455C-A295-F90D4F7F8390}" presName="accent_3" presStyleCnt="0"/>
      <dgm:spPr/>
    </dgm:pt>
    <dgm:pt modelId="{CA22B6DB-924D-4963-9011-DBCE7042863B}" type="pres">
      <dgm:prSet presAssocID="{BB2EB1E2-148B-455C-A295-F90D4F7F8390}" presName="accentRepeatNode" presStyleLbl="solidFgAcc1" presStyleIdx="2" presStyleCnt="3"/>
      <dgm:spPr/>
    </dgm:pt>
  </dgm:ptLst>
  <dgm:cxnLst>
    <dgm:cxn modelId="{2BD853CD-C00F-4406-BDF6-AE14C33F6AF4}" type="presOf" srcId="{D799323A-8C2A-493D-8CD2-254DF53952A8}" destId="{D935CC9A-83E8-48A0-A28B-B431D5773ED7}" srcOrd="0" destOrd="0" presId="urn:microsoft.com/office/officeart/2008/layout/VerticalCurvedList"/>
    <dgm:cxn modelId="{76C49AD3-5117-4CB8-98C0-B45600E2F001}" srcId="{47BD876A-5755-444C-8736-5D605AD33B67}" destId="{24AEDD1B-5124-4601-BA4F-9A778A46F973}" srcOrd="0" destOrd="0" parTransId="{00141500-D810-4762-83A9-1A4A3295F010}" sibTransId="{2A6B3577-B906-4753-BF9B-6CAF6959EAEF}"/>
    <dgm:cxn modelId="{0ECBE8EF-8394-439F-910B-1662D8E14F9B}" type="presOf" srcId="{2A6B3577-B906-4753-BF9B-6CAF6959EAEF}" destId="{67AB8F9C-47EE-4941-9F09-D066D0D10167}" srcOrd="0" destOrd="0" presId="urn:microsoft.com/office/officeart/2008/layout/VerticalCurvedList"/>
    <dgm:cxn modelId="{3C92A2EB-FC15-4F39-A05A-72FC2BF478E5}" type="presOf" srcId="{BB2EB1E2-148B-455C-A295-F90D4F7F8390}" destId="{A6A0D3B3-37F2-47D5-94C2-23CD4179ACDB}" srcOrd="0" destOrd="0" presId="urn:microsoft.com/office/officeart/2008/layout/VerticalCurvedList"/>
    <dgm:cxn modelId="{37B5FDEF-11BE-45D3-B6B9-DF5F116F1801}" type="presOf" srcId="{47BD876A-5755-444C-8736-5D605AD33B67}" destId="{C6B33D4B-BF8F-430A-A193-4557E2FE7C8B}" srcOrd="0" destOrd="0" presId="urn:microsoft.com/office/officeart/2008/layout/VerticalCurvedList"/>
    <dgm:cxn modelId="{6AE777B6-47C8-4376-9119-4D5D12C682F5}" srcId="{47BD876A-5755-444C-8736-5D605AD33B67}" destId="{D799323A-8C2A-493D-8CD2-254DF53952A8}" srcOrd="1" destOrd="0" parTransId="{478C9F4D-4635-43EF-99A2-4245A251FFD7}" sibTransId="{2F38110C-4914-4B62-8CFA-EB424BF9C838}"/>
    <dgm:cxn modelId="{8CD5BCF4-4316-4A8A-9A32-8B97B38325BB}" srcId="{47BD876A-5755-444C-8736-5D605AD33B67}" destId="{BB2EB1E2-148B-455C-A295-F90D4F7F8390}" srcOrd="2" destOrd="0" parTransId="{B1D1E509-E361-4F31-B19B-1072B57FA876}" sibTransId="{33939F3B-B264-4028-8F9B-672E24C756BD}"/>
    <dgm:cxn modelId="{08399529-A673-4D3A-AE3F-B0943ED286D2}" type="presOf" srcId="{24AEDD1B-5124-4601-BA4F-9A778A46F973}" destId="{D80C7EFA-4306-4046-8A4F-4459A53EC04E}" srcOrd="0" destOrd="0" presId="urn:microsoft.com/office/officeart/2008/layout/VerticalCurvedList"/>
    <dgm:cxn modelId="{F857A32C-A40F-4595-82F1-432C080FEA80}" type="presParOf" srcId="{C6B33D4B-BF8F-430A-A193-4557E2FE7C8B}" destId="{E165FB85-6F61-467F-B340-5D23068BF4A0}" srcOrd="0" destOrd="0" presId="urn:microsoft.com/office/officeart/2008/layout/VerticalCurvedList"/>
    <dgm:cxn modelId="{7BF47228-866F-4EA3-B436-E75E0A7818D8}" type="presParOf" srcId="{E165FB85-6F61-467F-B340-5D23068BF4A0}" destId="{D6EAF81A-8798-4C05-9A2E-F865DAC8552C}" srcOrd="0" destOrd="0" presId="urn:microsoft.com/office/officeart/2008/layout/VerticalCurvedList"/>
    <dgm:cxn modelId="{B55D92B4-2053-408C-A89B-E8E894161B7C}" type="presParOf" srcId="{D6EAF81A-8798-4C05-9A2E-F865DAC8552C}" destId="{836C16DC-8B93-4DAE-BC90-B4458CC71F90}" srcOrd="0" destOrd="0" presId="urn:microsoft.com/office/officeart/2008/layout/VerticalCurvedList"/>
    <dgm:cxn modelId="{F7A1EBBB-9E97-4187-B1D6-DE5AFD018C94}" type="presParOf" srcId="{D6EAF81A-8798-4C05-9A2E-F865DAC8552C}" destId="{67AB8F9C-47EE-4941-9F09-D066D0D10167}" srcOrd="1" destOrd="0" presId="urn:microsoft.com/office/officeart/2008/layout/VerticalCurvedList"/>
    <dgm:cxn modelId="{84AA10C4-025F-44B9-8E54-7D868145080A}" type="presParOf" srcId="{D6EAF81A-8798-4C05-9A2E-F865DAC8552C}" destId="{0B730B74-8A9A-48F6-ABB9-49A7B665B84D}" srcOrd="2" destOrd="0" presId="urn:microsoft.com/office/officeart/2008/layout/VerticalCurvedList"/>
    <dgm:cxn modelId="{D580EF4E-4036-4111-BA65-5041E11911CA}" type="presParOf" srcId="{D6EAF81A-8798-4C05-9A2E-F865DAC8552C}" destId="{AD6BF036-853C-4C5E-8018-DA14ABB0107D}" srcOrd="3" destOrd="0" presId="urn:microsoft.com/office/officeart/2008/layout/VerticalCurvedList"/>
    <dgm:cxn modelId="{5F642696-7846-446D-A214-74B142621A57}" type="presParOf" srcId="{E165FB85-6F61-467F-B340-5D23068BF4A0}" destId="{D80C7EFA-4306-4046-8A4F-4459A53EC04E}" srcOrd="1" destOrd="0" presId="urn:microsoft.com/office/officeart/2008/layout/VerticalCurvedList"/>
    <dgm:cxn modelId="{8E2D0E94-826B-4FED-9B4B-049FAC924240}" type="presParOf" srcId="{E165FB85-6F61-467F-B340-5D23068BF4A0}" destId="{53768610-47FE-45D9-851B-57C7E46D4F28}" srcOrd="2" destOrd="0" presId="urn:microsoft.com/office/officeart/2008/layout/VerticalCurvedList"/>
    <dgm:cxn modelId="{12ED6277-6957-4E5C-94DC-B5904A025D74}" type="presParOf" srcId="{53768610-47FE-45D9-851B-57C7E46D4F28}" destId="{1F69F538-DD68-41EB-9B7B-7CD9A69BBD92}" srcOrd="0" destOrd="0" presId="urn:microsoft.com/office/officeart/2008/layout/VerticalCurvedList"/>
    <dgm:cxn modelId="{9024F075-95D1-4055-8303-35C729601291}" type="presParOf" srcId="{E165FB85-6F61-467F-B340-5D23068BF4A0}" destId="{D935CC9A-83E8-48A0-A28B-B431D5773ED7}" srcOrd="3" destOrd="0" presId="urn:microsoft.com/office/officeart/2008/layout/VerticalCurvedList"/>
    <dgm:cxn modelId="{AD00FFD5-5AF5-4091-9528-227FBE819260}" type="presParOf" srcId="{E165FB85-6F61-467F-B340-5D23068BF4A0}" destId="{8D583B9A-DBCC-4AE5-A2EB-71CBC14AC2EB}" srcOrd="4" destOrd="0" presId="urn:microsoft.com/office/officeart/2008/layout/VerticalCurvedList"/>
    <dgm:cxn modelId="{0D124C8E-D5E5-4AFB-B064-F16349A46210}" type="presParOf" srcId="{8D583B9A-DBCC-4AE5-A2EB-71CBC14AC2EB}" destId="{8798137F-5572-4550-8565-132C9079FBB6}" srcOrd="0" destOrd="0" presId="urn:microsoft.com/office/officeart/2008/layout/VerticalCurvedList"/>
    <dgm:cxn modelId="{602B3278-5566-462E-B6CD-E14543E95CC0}" type="presParOf" srcId="{E165FB85-6F61-467F-B340-5D23068BF4A0}" destId="{A6A0D3B3-37F2-47D5-94C2-23CD4179ACDB}" srcOrd="5" destOrd="0" presId="urn:microsoft.com/office/officeart/2008/layout/VerticalCurvedList"/>
    <dgm:cxn modelId="{09D6966F-6FC7-440C-BB46-DFEB74569CB5}" type="presParOf" srcId="{E165FB85-6F61-467F-B340-5D23068BF4A0}" destId="{CC49EC07-3D3E-4DE6-B150-73A4B5DA1165}" srcOrd="6" destOrd="0" presId="urn:microsoft.com/office/officeart/2008/layout/VerticalCurvedList"/>
    <dgm:cxn modelId="{34FD9DC0-E80F-44F4-97AA-C84584667F3F}" type="presParOf" srcId="{CC49EC07-3D3E-4DE6-B150-73A4B5DA1165}" destId="{CA22B6DB-924D-4963-9011-DBCE7042863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5009781-2372-451B-8E4A-211070A91C71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B87C454-CD5E-4DC9-950D-8B132A17324C}">
      <dgm:prSet custT="1"/>
      <dgm:spPr/>
      <dgm:t>
        <a:bodyPr/>
        <a:lstStyle/>
        <a:p>
          <a:pPr rtl="0"/>
          <a:r>
            <a:rPr lang="zh-CN" altLang="en-US" sz="1050" dirty="0" smtClean="0"/>
            <a:t>导航被触发</a:t>
          </a:r>
          <a:endParaRPr lang="zh-CN" altLang="en-US" sz="1050" dirty="0"/>
        </a:p>
      </dgm:t>
    </dgm:pt>
    <dgm:pt modelId="{F886F2BA-F068-4682-A034-A579876C8992}" type="parTrans" cxnId="{911F8C3B-4F8F-4F49-A103-A01F824294D7}">
      <dgm:prSet/>
      <dgm:spPr/>
      <dgm:t>
        <a:bodyPr/>
        <a:lstStyle/>
        <a:p>
          <a:endParaRPr lang="zh-CN" altLang="en-US"/>
        </a:p>
      </dgm:t>
    </dgm:pt>
    <dgm:pt modelId="{C528B602-E205-4FEE-8832-B31DE371A6B0}" type="sibTrans" cxnId="{911F8C3B-4F8F-4F49-A103-A01F824294D7}">
      <dgm:prSet/>
      <dgm:spPr/>
      <dgm:t>
        <a:bodyPr/>
        <a:lstStyle/>
        <a:p>
          <a:endParaRPr lang="zh-CN" altLang="en-US"/>
        </a:p>
      </dgm:t>
    </dgm:pt>
    <dgm:pt modelId="{C7BDC119-D8FD-4F18-BC32-8383BBF8067C}">
      <dgm:prSet custT="1"/>
      <dgm:spPr/>
      <dgm:t>
        <a:bodyPr/>
        <a:lstStyle/>
        <a:p>
          <a:pPr rtl="0"/>
          <a:r>
            <a:rPr lang="zh-CN" sz="1050" dirty="0" smtClean="0"/>
            <a:t>在失活的组件里调用</a:t>
          </a:r>
          <a:r>
            <a:rPr lang="zh-CN" altLang="en-US" sz="1050" dirty="0" smtClean="0"/>
            <a:t>组件离开</a:t>
          </a:r>
          <a:r>
            <a:rPr lang="zh-CN" sz="1050" dirty="0" smtClean="0"/>
            <a:t>守卫。</a:t>
          </a:r>
          <a:endParaRPr lang="zh-CN" sz="1050" dirty="0"/>
        </a:p>
      </dgm:t>
    </dgm:pt>
    <dgm:pt modelId="{98895A4C-058F-47E3-AF68-63FB8B541812}" type="parTrans" cxnId="{1822E046-8272-4F3A-BA3A-EDB34B0361D5}">
      <dgm:prSet/>
      <dgm:spPr/>
      <dgm:t>
        <a:bodyPr/>
        <a:lstStyle/>
        <a:p>
          <a:endParaRPr lang="zh-CN" altLang="en-US"/>
        </a:p>
      </dgm:t>
    </dgm:pt>
    <dgm:pt modelId="{F70E97F2-4DCD-4510-A049-E2D1D12D8C67}" type="sibTrans" cxnId="{1822E046-8272-4F3A-BA3A-EDB34B0361D5}">
      <dgm:prSet/>
      <dgm:spPr/>
      <dgm:t>
        <a:bodyPr/>
        <a:lstStyle/>
        <a:p>
          <a:endParaRPr lang="zh-CN" altLang="en-US"/>
        </a:p>
      </dgm:t>
    </dgm:pt>
    <dgm:pt modelId="{709B8D95-E4E3-4E23-B78F-2A66B421CEF4}">
      <dgm:prSet custT="1"/>
      <dgm:spPr/>
      <dgm:t>
        <a:bodyPr/>
        <a:lstStyle/>
        <a:p>
          <a:pPr rtl="0"/>
          <a:r>
            <a:rPr lang="zh-CN" sz="1050" dirty="0" smtClean="0"/>
            <a:t>调用全局</a:t>
          </a:r>
          <a:r>
            <a:rPr lang="zh-CN" altLang="en-US" sz="1050" dirty="0" smtClean="0"/>
            <a:t>前置</a:t>
          </a:r>
          <a:r>
            <a:rPr lang="zh-CN" sz="1050" dirty="0" smtClean="0"/>
            <a:t>守卫</a:t>
          </a:r>
          <a:endParaRPr lang="zh-CN" sz="1050" dirty="0"/>
        </a:p>
      </dgm:t>
    </dgm:pt>
    <dgm:pt modelId="{D3F17D3E-55D4-4970-BDD1-DF2636D467FA}" type="parTrans" cxnId="{7A732548-94E4-4A90-832F-9E0025EB3E2D}">
      <dgm:prSet/>
      <dgm:spPr/>
      <dgm:t>
        <a:bodyPr/>
        <a:lstStyle/>
        <a:p>
          <a:endParaRPr lang="zh-CN" altLang="en-US"/>
        </a:p>
      </dgm:t>
    </dgm:pt>
    <dgm:pt modelId="{A422F278-FBF3-4C4C-B4FD-63C9536B96CB}" type="sibTrans" cxnId="{7A732548-94E4-4A90-832F-9E0025EB3E2D}">
      <dgm:prSet/>
      <dgm:spPr/>
      <dgm:t>
        <a:bodyPr/>
        <a:lstStyle/>
        <a:p>
          <a:endParaRPr lang="zh-CN" altLang="en-US"/>
        </a:p>
      </dgm:t>
    </dgm:pt>
    <dgm:pt modelId="{BF809088-4B6F-42F7-B3A3-64DD616D5D39}">
      <dgm:prSet custT="1"/>
      <dgm:spPr/>
      <dgm:t>
        <a:bodyPr/>
        <a:lstStyle/>
        <a:p>
          <a:pPr rtl="0"/>
          <a:r>
            <a:rPr lang="zh-CN" sz="1050" dirty="0" smtClean="0"/>
            <a:t>调用在路由配置里的</a:t>
          </a:r>
          <a:r>
            <a:rPr lang="zh-CN" altLang="en-US" sz="1050" dirty="0" smtClean="0"/>
            <a:t>路由独享守卫</a:t>
          </a:r>
          <a:endParaRPr lang="zh-CN" sz="1050" dirty="0"/>
        </a:p>
      </dgm:t>
    </dgm:pt>
    <dgm:pt modelId="{C0AFD8B9-2EB6-4C51-B6DD-C3D915916F2B}" type="parTrans" cxnId="{00CA6489-DE65-494D-BBEF-D10A5EDA1B15}">
      <dgm:prSet/>
      <dgm:spPr/>
      <dgm:t>
        <a:bodyPr/>
        <a:lstStyle/>
        <a:p>
          <a:endParaRPr lang="zh-CN" altLang="en-US"/>
        </a:p>
      </dgm:t>
    </dgm:pt>
    <dgm:pt modelId="{E6C0BD03-E17E-44E7-AE1D-995020BBD517}" type="sibTrans" cxnId="{00CA6489-DE65-494D-BBEF-D10A5EDA1B15}">
      <dgm:prSet/>
      <dgm:spPr/>
      <dgm:t>
        <a:bodyPr/>
        <a:lstStyle/>
        <a:p>
          <a:endParaRPr lang="zh-CN" altLang="en-US"/>
        </a:p>
      </dgm:t>
    </dgm:pt>
    <dgm:pt modelId="{6ECE7E2D-CFA4-4A08-B3BB-2F7EB8823F6E}">
      <dgm:prSet custT="1"/>
      <dgm:spPr/>
      <dgm:t>
        <a:bodyPr/>
        <a:lstStyle/>
        <a:p>
          <a:pPr rtl="0"/>
          <a:r>
            <a:rPr lang="zh-CN" sz="1050" dirty="0" smtClean="0"/>
            <a:t>执行</a:t>
          </a:r>
          <a:r>
            <a:rPr lang="en-US" sz="1050" dirty="0" smtClean="0"/>
            <a:t>history</a:t>
          </a:r>
          <a:r>
            <a:rPr lang="zh-CN" sz="1050" dirty="0" smtClean="0"/>
            <a:t>记录的变更</a:t>
          </a:r>
          <a:endParaRPr lang="zh-CN" sz="1050" dirty="0"/>
        </a:p>
      </dgm:t>
    </dgm:pt>
    <dgm:pt modelId="{D9B6DEC2-97B1-4A84-81FC-700B5EFA8E08}" type="parTrans" cxnId="{7D5D8D19-6696-4622-BD73-78CE01110DC0}">
      <dgm:prSet/>
      <dgm:spPr/>
      <dgm:t>
        <a:bodyPr/>
        <a:lstStyle/>
        <a:p>
          <a:endParaRPr lang="zh-CN" altLang="en-US"/>
        </a:p>
      </dgm:t>
    </dgm:pt>
    <dgm:pt modelId="{2BBEEF31-62CC-47CE-9C10-57C7A6EE091B}" type="sibTrans" cxnId="{7D5D8D19-6696-4622-BD73-78CE01110DC0}">
      <dgm:prSet/>
      <dgm:spPr/>
      <dgm:t>
        <a:bodyPr/>
        <a:lstStyle/>
        <a:p>
          <a:endParaRPr lang="zh-CN" altLang="en-US"/>
        </a:p>
      </dgm:t>
    </dgm:pt>
    <dgm:pt modelId="{8E294DA0-694C-4CA2-8924-9523B894BB39}">
      <dgm:prSet custT="1"/>
      <dgm:spPr/>
      <dgm:t>
        <a:bodyPr/>
        <a:lstStyle/>
        <a:p>
          <a:pPr rtl="0"/>
          <a:r>
            <a:rPr lang="zh-CN" sz="1050" dirty="0" smtClean="0"/>
            <a:t>导航被确认。</a:t>
          </a:r>
          <a:endParaRPr lang="zh-CN" sz="1050" dirty="0"/>
        </a:p>
      </dgm:t>
    </dgm:pt>
    <dgm:pt modelId="{B02C5051-B613-4C35-952B-2D5865E40EE1}" type="parTrans" cxnId="{147F8B5F-97A7-45D3-B304-982FD637C375}">
      <dgm:prSet/>
      <dgm:spPr/>
      <dgm:t>
        <a:bodyPr/>
        <a:lstStyle/>
        <a:p>
          <a:endParaRPr lang="zh-CN" altLang="en-US"/>
        </a:p>
      </dgm:t>
    </dgm:pt>
    <dgm:pt modelId="{7DF39EA3-229F-4074-9386-DCBAA3047753}" type="sibTrans" cxnId="{147F8B5F-97A7-45D3-B304-982FD637C375}">
      <dgm:prSet/>
      <dgm:spPr/>
      <dgm:t>
        <a:bodyPr/>
        <a:lstStyle/>
        <a:p>
          <a:endParaRPr lang="zh-CN" altLang="en-US"/>
        </a:p>
      </dgm:t>
    </dgm:pt>
    <dgm:pt modelId="{01F65522-AC2D-47E8-9DB9-850767EE9ACE}">
      <dgm:prSet custT="1"/>
      <dgm:spPr/>
      <dgm:t>
        <a:bodyPr/>
        <a:lstStyle/>
        <a:p>
          <a:pPr rtl="0"/>
          <a:r>
            <a:rPr lang="zh-CN" sz="1050" dirty="0" smtClean="0"/>
            <a:t>执行</a:t>
          </a:r>
          <a:r>
            <a:rPr lang="zh-CN" altLang="en-US" sz="1050" dirty="0" smtClean="0"/>
            <a:t>其他回调</a:t>
          </a:r>
          <a:endParaRPr lang="zh-CN" sz="1050" dirty="0"/>
        </a:p>
      </dgm:t>
    </dgm:pt>
    <dgm:pt modelId="{F0A97468-67FA-4558-8AB3-387E1C2B45A3}" type="parTrans" cxnId="{56D10C77-6529-4A29-8C7D-559060B4EDAC}">
      <dgm:prSet/>
      <dgm:spPr/>
      <dgm:t>
        <a:bodyPr/>
        <a:lstStyle/>
        <a:p>
          <a:endParaRPr lang="zh-CN" altLang="en-US"/>
        </a:p>
      </dgm:t>
    </dgm:pt>
    <dgm:pt modelId="{9243FD71-B254-4566-805D-6D296413AADE}" type="sibTrans" cxnId="{56D10C77-6529-4A29-8C7D-559060B4EDAC}">
      <dgm:prSet/>
      <dgm:spPr/>
      <dgm:t>
        <a:bodyPr/>
        <a:lstStyle/>
        <a:p>
          <a:endParaRPr lang="zh-CN" altLang="en-US"/>
        </a:p>
      </dgm:t>
    </dgm:pt>
    <dgm:pt modelId="{1C6E0FB7-C402-4CE8-AC92-97DC5F9C17FE}">
      <dgm:prSet custT="1"/>
      <dgm:spPr/>
      <dgm:t>
        <a:bodyPr/>
        <a:lstStyle/>
        <a:p>
          <a:pPr rtl="0"/>
          <a:r>
            <a:rPr lang="zh-CN" sz="1050" dirty="0" smtClean="0"/>
            <a:t>调用全局</a:t>
          </a:r>
          <a:r>
            <a:rPr lang="zh-CN" altLang="en-US" sz="1050" dirty="0" smtClean="0"/>
            <a:t>解析</a:t>
          </a:r>
          <a:r>
            <a:rPr lang="zh-CN" sz="1050" dirty="0" smtClean="0"/>
            <a:t>守卫</a:t>
          </a:r>
          <a:endParaRPr lang="zh-CN" sz="1050" dirty="0"/>
        </a:p>
      </dgm:t>
    </dgm:pt>
    <dgm:pt modelId="{9FE65A25-08B2-4C50-BBD1-BFA933D408E9}" type="sibTrans" cxnId="{7267FB09-6F38-4FD5-9FE7-E1F2BC5BCC6C}">
      <dgm:prSet/>
      <dgm:spPr/>
      <dgm:t>
        <a:bodyPr/>
        <a:lstStyle/>
        <a:p>
          <a:endParaRPr lang="zh-CN" altLang="en-US"/>
        </a:p>
      </dgm:t>
    </dgm:pt>
    <dgm:pt modelId="{A1216FC8-2E86-4AAD-91F1-B043903B3F3F}" type="parTrans" cxnId="{7267FB09-6F38-4FD5-9FE7-E1F2BC5BCC6C}">
      <dgm:prSet/>
      <dgm:spPr/>
      <dgm:t>
        <a:bodyPr/>
        <a:lstStyle/>
        <a:p>
          <a:endParaRPr lang="zh-CN" altLang="en-US"/>
        </a:p>
      </dgm:t>
    </dgm:pt>
    <dgm:pt modelId="{7AE9DC26-EC79-4C78-8A8A-40FD32CD0E3B}">
      <dgm:prSet custT="1"/>
      <dgm:spPr/>
      <dgm:t>
        <a:bodyPr/>
        <a:lstStyle/>
        <a:p>
          <a:pPr rtl="0"/>
          <a:r>
            <a:rPr lang="zh-CN" sz="1050" dirty="0" smtClean="0"/>
            <a:t>调用全局</a:t>
          </a:r>
          <a:r>
            <a:rPr lang="zh-CN" altLang="en-US" sz="1050" dirty="0" smtClean="0"/>
            <a:t>后置</a:t>
          </a:r>
          <a:r>
            <a:rPr lang="zh-CN" sz="1050" dirty="0" smtClean="0"/>
            <a:t>钩子</a:t>
          </a:r>
          <a:endParaRPr lang="zh-CN" sz="1050" dirty="0"/>
        </a:p>
      </dgm:t>
    </dgm:pt>
    <dgm:pt modelId="{E99F8DE5-A383-4031-AD8B-9B7DA020FD24}" type="parTrans" cxnId="{4E7DC23A-CDED-49CE-976F-73710ACD9281}">
      <dgm:prSet/>
      <dgm:spPr/>
      <dgm:t>
        <a:bodyPr/>
        <a:lstStyle/>
        <a:p>
          <a:endParaRPr lang="zh-CN" altLang="en-US"/>
        </a:p>
      </dgm:t>
    </dgm:pt>
    <dgm:pt modelId="{9DFE3CCC-0B5D-4757-A101-0B0313B0361F}" type="sibTrans" cxnId="{4E7DC23A-CDED-49CE-976F-73710ACD9281}">
      <dgm:prSet/>
      <dgm:spPr/>
      <dgm:t>
        <a:bodyPr/>
        <a:lstStyle/>
        <a:p>
          <a:endParaRPr lang="zh-CN" altLang="en-US"/>
        </a:p>
      </dgm:t>
    </dgm:pt>
    <dgm:pt modelId="{37948B3F-0BA4-4CFA-A7F2-159F5E1981A3}" type="pres">
      <dgm:prSet presAssocID="{25009781-2372-451B-8E4A-211070A91C71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FFE7C99-053F-4983-A151-676CA9855D52}" type="pres">
      <dgm:prSet presAssocID="{CB87C454-CD5E-4DC9-950D-8B132A17324C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BBF417-2B9A-4A0C-A6A5-D8C78BC66BA5}" type="pres">
      <dgm:prSet presAssocID="{C528B602-E205-4FEE-8832-B31DE371A6B0}" presName="sibTrans" presStyleLbl="sibTrans2D1" presStyleIdx="0" presStyleCnt="8"/>
      <dgm:spPr/>
      <dgm:t>
        <a:bodyPr/>
        <a:lstStyle/>
        <a:p>
          <a:endParaRPr lang="zh-CN" altLang="en-US"/>
        </a:p>
      </dgm:t>
    </dgm:pt>
    <dgm:pt modelId="{257E739F-A2A7-43E3-B4F3-9C43BBACAB8A}" type="pres">
      <dgm:prSet presAssocID="{C528B602-E205-4FEE-8832-B31DE371A6B0}" presName="connectorText" presStyleLbl="sibTrans2D1" presStyleIdx="0" presStyleCnt="8"/>
      <dgm:spPr/>
      <dgm:t>
        <a:bodyPr/>
        <a:lstStyle/>
        <a:p>
          <a:endParaRPr lang="zh-CN" altLang="en-US"/>
        </a:p>
      </dgm:t>
    </dgm:pt>
    <dgm:pt modelId="{BCD47122-E8D2-4DCD-B54D-61279D61D311}" type="pres">
      <dgm:prSet presAssocID="{C7BDC119-D8FD-4F18-BC32-8383BBF8067C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F772404-4D43-45E0-AB84-30A6DD92F261}" type="pres">
      <dgm:prSet presAssocID="{F70E97F2-4DCD-4510-A049-E2D1D12D8C67}" presName="sibTrans" presStyleLbl="sibTrans2D1" presStyleIdx="1" presStyleCnt="8"/>
      <dgm:spPr/>
      <dgm:t>
        <a:bodyPr/>
        <a:lstStyle/>
        <a:p>
          <a:endParaRPr lang="zh-CN" altLang="en-US"/>
        </a:p>
      </dgm:t>
    </dgm:pt>
    <dgm:pt modelId="{DE0F6185-F1B3-4CBB-B94A-01A079D48924}" type="pres">
      <dgm:prSet presAssocID="{F70E97F2-4DCD-4510-A049-E2D1D12D8C67}" presName="connectorText" presStyleLbl="sibTrans2D1" presStyleIdx="1" presStyleCnt="8"/>
      <dgm:spPr/>
      <dgm:t>
        <a:bodyPr/>
        <a:lstStyle/>
        <a:p>
          <a:endParaRPr lang="zh-CN" altLang="en-US"/>
        </a:p>
      </dgm:t>
    </dgm:pt>
    <dgm:pt modelId="{70F3E6C9-FE5C-4FB5-A10F-7377E178BD9E}" type="pres">
      <dgm:prSet presAssocID="{709B8D95-E4E3-4E23-B78F-2A66B421CEF4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1FD273-139F-46F1-B432-5AAF4816FBC7}" type="pres">
      <dgm:prSet presAssocID="{A422F278-FBF3-4C4C-B4FD-63C9536B96CB}" presName="sibTrans" presStyleLbl="sibTrans2D1" presStyleIdx="2" presStyleCnt="8"/>
      <dgm:spPr/>
      <dgm:t>
        <a:bodyPr/>
        <a:lstStyle/>
        <a:p>
          <a:endParaRPr lang="zh-CN" altLang="en-US"/>
        </a:p>
      </dgm:t>
    </dgm:pt>
    <dgm:pt modelId="{41184FBC-FC6B-4E60-B672-6810E00F1DED}" type="pres">
      <dgm:prSet presAssocID="{A422F278-FBF3-4C4C-B4FD-63C9536B96CB}" presName="connectorText" presStyleLbl="sibTrans2D1" presStyleIdx="2" presStyleCnt="8"/>
      <dgm:spPr/>
      <dgm:t>
        <a:bodyPr/>
        <a:lstStyle/>
        <a:p>
          <a:endParaRPr lang="zh-CN" altLang="en-US"/>
        </a:p>
      </dgm:t>
    </dgm:pt>
    <dgm:pt modelId="{3CCFBA3B-5C66-4442-AC44-E456CFC31A27}" type="pres">
      <dgm:prSet presAssocID="{BF809088-4B6F-42F7-B3A3-64DD616D5D39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D96396-36FC-4F58-8D01-CC75A41903D9}" type="pres">
      <dgm:prSet presAssocID="{E6C0BD03-E17E-44E7-AE1D-995020BBD517}" presName="sibTrans" presStyleLbl="sibTrans2D1" presStyleIdx="3" presStyleCnt="8"/>
      <dgm:spPr/>
      <dgm:t>
        <a:bodyPr/>
        <a:lstStyle/>
        <a:p>
          <a:endParaRPr lang="zh-CN" altLang="en-US"/>
        </a:p>
      </dgm:t>
    </dgm:pt>
    <dgm:pt modelId="{C4BD9E68-39A2-498D-B58E-CA86D439CBAD}" type="pres">
      <dgm:prSet presAssocID="{E6C0BD03-E17E-44E7-AE1D-995020BBD517}" presName="connectorText" presStyleLbl="sibTrans2D1" presStyleIdx="3" presStyleCnt="8"/>
      <dgm:spPr/>
      <dgm:t>
        <a:bodyPr/>
        <a:lstStyle/>
        <a:p>
          <a:endParaRPr lang="zh-CN" altLang="en-US"/>
        </a:p>
      </dgm:t>
    </dgm:pt>
    <dgm:pt modelId="{D84431CF-D496-4EF3-BB47-A0964BD5CFED}" type="pres">
      <dgm:prSet presAssocID="{1C6E0FB7-C402-4CE8-AC92-97DC5F9C17FE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A5E44E-5BB1-484D-8DF0-B9D21945469D}" type="pres">
      <dgm:prSet presAssocID="{9FE65A25-08B2-4C50-BBD1-BFA933D408E9}" presName="sibTrans" presStyleLbl="sibTrans2D1" presStyleIdx="4" presStyleCnt="8"/>
      <dgm:spPr/>
      <dgm:t>
        <a:bodyPr/>
        <a:lstStyle/>
        <a:p>
          <a:endParaRPr lang="zh-CN" altLang="en-US"/>
        </a:p>
      </dgm:t>
    </dgm:pt>
    <dgm:pt modelId="{E403BF06-D510-4F7C-AFFD-B9D6508FC758}" type="pres">
      <dgm:prSet presAssocID="{9FE65A25-08B2-4C50-BBD1-BFA933D408E9}" presName="connectorText" presStyleLbl="sibTrans2D1" presStyleIdx="4" presStyleCnt="8"/>
      <dgm:spPr/>
      <dgm:t>
        <a:bodyPr/>
        <a:lstStyle/>
        <a:p>
          <a:endParaRPr lang="zh-CN" altLang="en-US"/>
        </a:p>
      </dgm:t>
    </dgm:pt>
    <dgm:pt modelId="{411C1239-C54A-4A0F-845B-A4893F5F04E9}" type="pres">
      <dgm:prSet presAssocID="{6ECE7E2D-CFA4-4A08-B3BB-2F7EB8823F6E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36357E-B186-41BC-AFCA-932BD9136A90}" type="pres">
      <dgm:prSet presAssocID="{2BBEEF31-62CC-47CE-9C10-57C7A6EE091B}" presName="sibTrans" presStyleLbl="sibTrans2D1" presStyleIdx="5" presStyleCnt="8"/>
      <dgm:spPr/>
      <dgm:t>
        <a:bodyPr/>
        <a:lstStyle/>
        <a:p>
          <a:endParaRPr lang="zh-CN" altLang="en-US"/>
        </a:p>
      </dgm:t>
    </dgm:pt>
    <dgm:pt modelId="{B2036BDE-4F2C-4563-A3F0-8BF672587440}" type="pres">
      <dgm:prSet presAssocID="{2BBEEF31-62CC-47CE-9C10-57C7A6EE091B}" presName="connectorText" presStyleLbl="sibTrans2D1" presStyleIdx="5" presStyleCnt="8"/>
      <dgm:spPr/>
      <dgm:t>
        <a:bodyPr/>
        <a:lstStyle/>
        <a:p>
          <a:endParaRPr lang="zh-CN" altLang="en-US"/>
        </a:p>
      </dgm:t>
    </dgm:pt>
    <dgm:pt modelId="{EAA66E29-82EF-4868-AE9A-AEFB53036DB2}" type="pres">
      <dgm:prSet presAssocID="{8E294DA0-694C-4CA2-8924-9523B894BB39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7C0B31-8149-499B-8FAB-BB730A5CCF14}" type="pres">
      <dgm:prSet presAssocID="{7DF39EA3-229F-4074-9386-DCBAA3047753}" presName="sibTrans" presStyleLbl="sibTrans2D1" presStyleIdx="6" presStyleCnt="8"/>
      <dgm:spPr/>
      <dgm:t>
        <a:bodyPr/>
        <a:lstStyle/>
        <a:p>
          <a:endParaRPr lang="zh-CN" altLang="en-US"/>
        </a:p>
      </dgm:t>
    </dgm:pt>
    <dgm:pt modelId="{C604C3FC-02B3-4D58-86A4-C41D214522E8}" type="pres">
      <dgm:prSet presAssocID="{7DF39EA3-229F-4074-9386-DCBAA3047753}" presName="connectorText" presStyleLbl="sibTrans2D1" presStyleIdx="6" presStyleCnt="8"/>
      <dgm:spPr/>
      <dgm:t>
        <a:bodyPr/>
        <a:lstStyle/>
        <a:p>
          <a:endParaRPr lang="zh-CN" altLang="en-US"/>
        </a:p>
      </dgm:t>
    </dgm:pt>
    <dgm:pt modelId="{C4EECB51-5B7B-46C9-ADB8-CE2CB580846C}" type="pres">
      <dgm:prSet presAssocID="{7AE9DC26-EC79-4C78-8A8A-40FD32CD0E3B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14F4FE-C262-4D79-9B64-7AAB70E47735}" type="pres">
      <dgm:prSet presAssocID="{9DFE3CCC-0B5D-4757-A101-0B0313B0361F}" presName="sibTrans" presStyleLbl="sibTrans2D1" presStyleIdx="7" presStyleCnt="8"/>
      <dgm:spPr/>
      <dgm:t>
        <a:bodyPr/>
        <a:lstStyle/>
        <a:p>
          <a:endParaRPr lang="zh-CN" altLang="en-US"/>
        </a:p>
      </dgm:t>
    </dgm:pt>
    <dgm:pt modelId="{4700A52F-8E7F-4D79-8791-F3B1E8F4ED33}" type="pres">
      <dgm:prSet presAssocID="{9DFE3CCC-0B5D-4757-A101-0B0313B0361F}" presName="connectorText" presStyleLbl="sibTrans2D1" presStyleIdx="7" presStyleCnt="8"/>
      <dgm:spPr/>
      <dgm:t>
        <a:bodyPr/>
        <a:lstStyle/>
        <a:p>
          <a:endParaRPr lang="zh-CN" altLang="en-US"/>
        </a:p>
      </dgm:t>
    </dgm:pt>
    <dgm:pt modelId="{82929278-4E02-4F17-89B8-5B96BBB308E2}" type="pres">
      <dgm:prSet presAssocID="{01F65522-AC2D-47E8-9DB9-850767EE9ACE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F31CC19-EC3C-47AB-A89A-34558EF2F2ED}" type="presOf" srcId="{25009781-2372-451B-8E4A-211070A91C71}" destId="{37948B3F-0BA4-4CFA-A7F2-159F5E1981A3}" srcOrd="0" destOrd="0" presId="urn:microsoft.com/office/officeart/2005/8/layout/process5"/>
    <dgm:cxn modelId="{00CA6489-DE65-494D-BBEF-D10A5EDA1B15}" srcId="{25009781-2372-451B-8E4A-211070A91C71}" destId="{BF809088-4B6F-42F7-B3A3-64DD616D5D39}" srcOrd="3" destOrd="0" parTransId="{C0AFD8B9-2EB6-4C51-B6DD-C3D915916F2B}" sibTransId="{E6C0BD03-E17E-44E7-AE1D-995020BBD517}"/>
    <dgm:cxn modelId="{56D10C77-6529-4A29-8C7D-559060B4EDAC}" srcId="{25009781-2372-451B-8E4A-211070A91C71}" destId="{01F65522-AC2D-47E8-9DB9-850767EE9ACE}" srcOrd="8" destOrd="0" parTransId="{F0A97468-67FA-4558-8AB3-387E1C2B45A3}" sibTransId="{9243FD71-B254-4566-805D-6D296413AADE}"/>
    <dgm:cxn modelId="{450A58D4-3FE8-4B0F-96CE-B3C897C2514B}" type="presOf" srcId="{CB87C454-CD5E-4DC9-950D-8B132A17324C}" destId="{BFFE7C99-053F-4983-A151-676CA9855D52}" srcOrd="0" destOrd="0" presId="urn:microsoft.com/office/officeart/2005/8/layout/process5"/>
    <dgm:cxn modelId="{8E078982-649F-4BB5-B744-5B92F6DEDB47}" type="presOf" srcId="{7DF39EA3-229F-4074-9386-DCBAA3047753}" destId="{C604C3FC-02B3-4D58-86A4-C41D214522E8}" srcOrd="1" destOrd="0" presId="urn:microsoft.com/office/officeart/2005/8/layout/process5"/>
    <dgm:cxn modelId="{000D9DB8-F571-4D78-A78C-29CD446DAF9C}" type="presOf" srcId="{9DFE3CCC-0B5D-4757-A101-0B0313B0361F}" destId="{7B14F4FE-C262-4D79-9B64-7AAB70E47735}" srcOrd="0" destOrd="0" presId="urn:microsoft.com/office/officeart/2005/8/layout/process5"/>
    <dgm:cxn modelId="{147F8B5F-97A7-45D3-B304-982FD637C375}" srcId="{25009781-2372-451B-8E4A-211070A91C71}" destId="{8E294DA0-694C-4CA2-8924-9523B894BB39}" srcOrd="6" destOrd="0" parTransId="{B02C5051-B613-4C35-952B-2D5865E40EE1}" sibTransId="{7DF39EA3-229F-4074-9386-DCBAA3047753}"/>
    <dgm:cxn modelId="{2D16B6EF-33CB-420C-90D0-656AC7300398}" type="presOf" srcId="{8E294DA0-694C-4CA2-8924-9523B894BB39}" destId="{EAA66E29-82EF-4868-AE9A-AEFB53036DB2}" srcOrd="0" destOrd="0" presId="urn:microsoft.com/office/officeart/2005/8/layout/process5"/>
    <dgm:cxn modelId="{68E462ED-40B7-4CDD-A95A-4AE9150B9FFA}" type="presOf" srcId="{2BBEEF31-62CC-47CE-9C10-57C7A6EE091B}" destId="{C936357E-B186-41BC-AFCA-932BD9136A90}" srcOrd="0" destOrd="0" presId="urn:microsoft.com/office/officeart/2005/8/layout/process5"/>
    <dgm:cxn modelId="{DC1D9ADB-46D1-4748-B49E-85B4DD38AF8F}" type="presOf" srcId="{BF809088-4B6F-42F7-B3A3-64DD616D5D39}" destId="{3CCFBA3B-5C66-4442-AC44-E456CFC31A27}" srcOrd="0" destOrd="0" presId="urn:microsoft.com/office/officeart/2005/8/layout/process5"/>
    <dgm:cxn modelId="{4E7DC23A-CDED-49CE-976F-73710ACD9281}" srcId="{25009781-2372-451B-8E4A-211070A91C71}" destId="{7AE9DC26-EC79-4C78-8A8A-40FD32CD0E3B}" srcOrd="7" destOrd="0" parTransId="{E99F8DE5-A383-4031-AD8B-9B7DA020FD24}" sibTransId="{9DFE3CCC-0B5D-4757-A101-0B0313B0361F}"/>
    <dgm:cxn modelId="{93577886-B8FD-45ED-8774-77BDB78A36C9}" type="presOf" srcId="{E6C0BD03-E17E-44E7-AE1D-995020BBD517}" destId="{8ED96396-36FC-4F58-8D01-CC75A41903D9}" srcOrd="0" destOrd="0" presId="urn:microsoft.com/office/officeart/2005/8/layout/process5"/>
    <dgm:cxn modelId="{61C6A658-7A3F-41C6-9750-09ED91AEDF22}" type="presOf" srcId="{F70E97F2-4DCD-4510-A049-E2D1D12D8C67}" destId="{DE0F6185-F1B3-4CBB-B94A-01A079D48924}" srcOrd="1" destOrd="0" presId="urn:microsoft.com/office/officeart/2005/8/layout/process5"/>
    <dgm:cxn modelId="{911F8C3B-4F8F-4F49-A103-A01F824294D7}" srcId="{25009781-2372-451B-8E4A-211070A91C71}" destId="{CB87C454-CD5E-4DC9-950D-8B132A17324C}" srcOrd="0" destOrd="0" parTransId="{F886F2BA-F068-4682-A034-A579876C8992}" sibTransId="{C528B602-E205-4FEE-8832-B31DE371A6B0}"/>
    <dgm:cxn modelId="{0B1E6737-44A1-490D-84C0-26CFBF9AF2EC}" type="presOf" srcId="{9FE65A25-08B2-4C50-BBD1-BFA933D408E9}" destId="{7CA5E44E-5BB1-484D-8DF0-B9D21945469D}" srcOrd="0" destOrd="0" presId="urn:microsoft.com/office/officeart/2005/8/layout/process5"/>
    <dgm:cxn modelId="{80370C13-6DF9-42E2-99F7-8ABD61D7C15E}" type="presOf" srcId="{7DF39EA3-229F-4074-9386-DCBAA3047753}" destId="{FD7C0B31-8149-499B-8FAB-BB730A5CCF14}" srcOrd="0" destOrd="0" presId="urn:microsoft.com/office/officeart/2005/8/layout/process5"/>
    <dgm:cxn modelId="{341A26CA-B161-433E-A027-2F1F811CFECF}" type="presOf" srcId="{01F65522-AC2D-47E8-9DB9-850767EE9ACE}" destId="{82929278-4E02-4F17-89B8-5B96BBB308E2}" srcOrd="0" destOrd="0" presId="urn:microsoft.com/office/officeart/2005/8/layout/process5"/>
    <dgm:cxn modelId="{1DA284D4-74A9-4EAE-BCAF-00AF68011B2B}" type="presOf" srcId="{A422F278-FBF3-4C4C-B4FD-63C9536B96CB}" destId="{41184FBC-FC6B-4E60-B672-6810E00F1DED}" srcOrd="1" destOrd="0" presId="urn:microsoft.com/office/officeart/2005/8/layout/process5"/>
    <dgm:cxn modelId="{99F8E251-15DB-4B89-92F7-C9975FDDCD40}" type="presOf" srcId="{F70E97F2-4DCD-4510-A049-E2D1D12D8C67}" destId="{BF772404-4D43-45E0-AB84-30A6DD92F261}" srcOrd="0" destOrd="0" presId="urn:microsoft.com/office/officeart/2005/8/layout/process5"/>
    <dgm:cxn modelId="{B69ADFE9-53A0-40A3-83B9-0134F868E9DF}" type="presOf" srcId="{709B8D95-E4E3-4E23-B78F-2A66B421CEF4}" destId="{70F3E6C9-FE5C-4FB5-A10F-7377E178BD9E}" srcOrd="0" destOrd="0" presId="urn:microsoft.com/office/officeart/2005/8/layout/process5"/>
    <dgm:cxn modelId="{2035EC9D-43CA-4CB3-A802-90DFCA59ADF8}" type="presOf" srcId="{A422F278-FBF3-4C4C-B4FD-63C9536B96CB}" destId="{711FD273-139F-46F1-B432-5AAF4816FBC7}" srcOrd="0" destOrd="0" presId="urn:microsoft.com/office/officeart/2005/8/layout/process5"/>
    <dgm:cxn modelId="{7267FB09-6F38-4FD5-9FE7-E1F2BC5BCC6C}" srcId="{25009781-2372-451B-8E4A-211070A91C71}" destId="{1C6E0FB7-C402-4CE8-AC92-97DC5F9C17FE}" srcOrd="4" destOrd="0" parTransId="{A1216FC8-2E86-4AAD-91F1-B043903B3F3F}" sibTransId="{9FE65A25-08B2-4C50-BBD1-BFA933D408E9}"/>
    <dgm:cxn modelId="{CE47D51D-A055-4676-BF1F-EE6755FB0D3B}" type="presOf" srcId="{2BBEEF31-62CC-47CE-9C10-57C7A6EE091B}" destId="{B2036BDE-4F2C-4563-A3F0-8BF672587440}" srcOrd="1" destOrd="0" presId="urn:microsoft.com/office/officeart/2005/8/layout/process5"/>
    <dgm:cxn modelId="{1822E046-8272-4F3A-BA3A-EDB34B0361D5}" srcId="{25009781-2372-451B-8E4A-211070A91C71}" destId="{C7BDC119-D8FD-4F18-BC32-8383BBF8067C}" srcOrd="1" destOrd="0" parTransId="{98895A4C-058F-47E3-AF68-63FB8B541812}" sibTransId="{F70E97F2-4DCD-4510-A049-E2D1D12D8C67}"/>
    <dgm:cxn modelId="{84781BAE-A4E5-482E-AFD3-2CA3C47EAC4B}" type="presOf" srcId="{E6C0BD03-E17E-44E7-AE1D-995020BBD517}" destId="{C4BD9E68-39A2-498D-B58E-CA86D439CBAD}" srcOrd="1" destOrd="0" presId="urn:microsoft.com/office/officeart/2005/8/layout/process5"/>
    <dgm:cxn modelId="{FEAF3B95-0D70-424B-B489-066974869F0F}" type="presOf" srcId="{C528B602-E205-4FEE-8832-B31DE371A6B0}" destId="{257E739F-A2A7-43E3-B4F3-9C43BBACAB8A}" srcOrd="1" destOrd="0" presId="urn:microsoft.com/office/officeart/2005/8/layout/process5"/>
    <dgm:cxn modelId="{8D81818F-5BC7-49C4-9A10-321E943E2297}" type="presOf" srcId="{9DFE3CCC-0B5D-4757-A101-0B0313B0361F}" destId="{4700A52F-8E7F-4D79-8791-F3B1E8F4ED33}" srcOrd="1" destOrd="0" presId="urn:microsoft.com/office/officeart/2005/8/layout/process5"/>
    <dgm:cxn modelId="{7D5D8D19-6696-4622-BD73-78CE01110DC0}" srcId="{25009781-2372-451B-8E4A-211070A91C71}" destId="{6ECE7E2D-CFA4-4A08-B3BB-2F7EB8823F6E}" srcOrd="5" destOrd="0" parTransId="{D9B6DEC2-97B1-4A84-81FC-700B5EFA8E08}" sibTransId="{2BBEEF31-62CC-47CE-9C10-57C7A6EE091B}"/>
    <dgm:cxn modelId="{E09CF658-5079-4F81-BB52-9C698FB8310E}" type="presOf" srcId="{1C6E0FB7-C402-4CE8-AC92-97DC5F9C17FE}" destId="{D84431CF-D496-4EF3-BB47-A0964BD5CFED}" srcOrd="0" destOrd="0" presId="urn:microsoft.com/office/officeart/2005/8/layout/process5"/>
    <dgm:cxn modelId="{E042F7F7-1E28-4749-B268-F512F7554DA6}" type="presOf" srcId="{9FE65A25-08B2-4C50-BBD1-BFA933D408E9}" destId="{E403BF06-D510-4F7C-AFFD-B9D6508FC758}" srcOrd="1" destOrd="0" presId="urn:microsoft.com/office/officeart/2005/8/layout/process5"/>
    <dgm:cxn modelId="{1C88E8C5-EA0F-46B0-82E9-48A272A4F71B}" type="presOf" srcId="{7AE9DC26-EC79-4C78-8A8A-40FD32CD0E3B}" destId="{C4EECB51-5B7B-46C9-ADB8-CE2CB580846C}" srcOrd="0" destOrd="0" presId="urn:microsoft.com/office/officeart/2005/8/layout/process5"/>
    <dgm:cxn modelId="{62F32EC3-2F14-4438-A0BD-C10A460F7C91}" type="presOf" srcId="{C7BDC119-D8FD-4F18-BC32-8383BBF8067C}" destId="{BCD47122-E8D2-4DCD-B54D-61279D61D311}" srcOrd="0" destOrd="0" presId="urn:microsoft.com/office/officeart/2005/8/layout/process5"/>
    <dgm:cxn modelId="{7A732548-94E4-4A90-832F-9E0025EB3E2D}" srcId="{25009781-2372-451B-8E4A-211070A91C71}" destId="{709B8D95-E4E3-4E23-B78F-2A66B421CEF4}" srcOrd="2" destOrd="0" parTransId="{D3F17D3E-55D4-4970-BDD1-DF2636D467FA}" sibTransId="{A422F278-FBF3-4C4C-B4FD-63C9536B96CB}"/>
    <dgm:cxn modelId="{5228F894-7B3E-4462-97AE-4D48E0D73D24}" type="presOf" srcId="{6ECE7E2D-CFA4-4A08-B3BB-2F7EB8823F6E}" destId="{411C1239-C54A-4A0F-845B-A4893F5F04E9}" srcOrd="0" destOrd="0" presId="urn:microsoft.com/office/officeart/2005/8/layout/process5"/>
    <dgm:cxn modelId="{23BD54B4-AC27-48C3-B9FE-CD911BC6F28C}" type="presOf" srcId="{C528B602-E205-4FEE-8832-B31DE371A6B0}" destId="{4ABBF417-2B9A-4A0C-A6A5-D8C78BC66BA5}" srcOrd="0" destOrd="0" presId="urn:microsoft.com/office/officeart/2005/8/layout/process5"/>
    <dgm:cxn modelId="{EFB7FDC1-58CD-4930-9D6B-C4573128CC0B}" type="presParOf" srcId="{37948B3F-0BA4-4CFA-A7F2-159F5E1981A3}" destId="{BFFE7C99-053F-4983-A151-676CA9855D52}" srcOrd="0" destOrd="0" presId="urn:microsoft.com/office/officeart/2005/8/layout/process5"/>
    <dgm:cxn modelId="{719F48C1-CC57-4D91-A56A-B8D4E7CB73B9}" type="presParOf" srcId="{37948B3F-0BA4-4CFA-A7F2-159F5E1981A3}" destId="{4ABBF417-2B9A-4A0C-A6A5-D8C78BC66BA5}" srcOrd="1" destOrd="0" presId="urn:microsoft.com/office/officeart/2005/8/layout/process5"/>
    <dgm:cxn modelId="{31F35D0E-938D-4A5C-ABD7-B09EBD25C623}" type="presParOf" srcId="{4ABBF417-2B9A-4A0C-A6A5-D8C78BC66BA5}" destId="{257E739F-A2A7-43E3-B4F3-9C43BBACAB8A}" srcOrd="0" destOrd="0" presId="urn:microsoft.com/office/officeart/2005/8/layout/process5"/>
    <dgm:cxn modelId="{BEB49E5A-156B-4F48-827D-5587D12525A5}" type="presParOf" srcId="{37948B3F-0BA4-4CFA-A7F2-159F5E1981A3}" destId="{BCD47122-E8D2-4DCD-B54D-61279D61D311}" srcOrd="2" destOrd="0" presId="urn:microsoft.com/office/officeart/2005/8/layout/process5"/>
    <dgm:cxn modelId="{3657F56F-C14E-4CFC-946F-DD584C2E830D}" type="presParOf" srcId="{37948B3F-0BA4-4CFA-A7F2-159F5E1981A3}" destId="{BF772404-4D43-45E0-AB84-30A6DD92F261}" srcOrd="3" destOrd="0" presId="urn:microsoft.com/office/officeart/2005/8/layout/process5"/>
    <dgm:cxn modelId="{35823075-3031-4FFC-BB83-089DF9A7E971}" type="presParOf" srcId="{BF772404-4D43-45E0-AB84-30A6DD92F261}" destId="{DE0F6185-F1B3-4CBB-B94A-01A079D48924}" srcOrd="0" destOrd="0" presId="urn:microsoft.com/office/officeart/2005/8/layout/process5"/>
    <dgm:cxn modelId="{25B5F609-6025-4C11-A300-1BD96D2B0401}" type="presParOf" srcId="{37948B3F-0BA4-4CFA-A7F2-159F5E1981A3}" destId="{70F3E6C9-FE5C-4FB5-A10F-7377E178BD9E}" srcOrd="4" destOrd="0" presId="urn:microsoft.com/office/officeart/2005/8/layout/process5"/>
    <dgm:cxn modelId="{16E6498D-1BA8-423F-815A-E665723BA03A}" type="presParOf" srcId="{37948B3F-0BA4-4CFA-A7F2-159F5E1981A3}" destId="{711FD273-139F-46F1-B432-5AAF4816FBC7}" srcOrd="5" destOrd="0" presId="urn:microsoft.com/office/officeart/2005/8/layout/process5"/>
    <dgm:cxn modelId="{6F1EF130-8DF2-41E1-A06F-4684C634F9BC}" type="presParOf" srcId="{711FD273-139F-46F1-B432-5AAF4816FBC7}" destId="{41184FBC-FC6B-4E60-B672-6810E00F1DED}" srcOrd="0" destOrd="0" presId="urn:microsoft.com/office/officeart/2005/8/layout/process5"/>
    <dgm:cxn modelId="{BAAEB5C5-2A29-413E-A7BB-4FDAE127431A}" type="presParOf" srcId="{37948B3F-0BA4-4CFA-A7F2-159F5E1981A3}" destId="{3CCFBA3B-5C66-4442-AC44-E456CFC31A27}" srcOrd="6" destOrd="0" presId="urn:microsoft.com/office/officeart/2005/8/layout/process5"/>
    <dgm:cxn modelId="{8D8F95EA-34A4-4481-AEC1-F0A21056908A}" type="presParOf" srcId="{37948B3F-0BA4-4CFA-A7F2-159F5E1981A3}" destId="{8ED96396-36FC-4F58-8D01-CC75A41903D9}" srcOrd="7" destOrd="0" presId="urn:microsoft.com/office/officeart/2005/8/layout/process5"/>
    <dgm:cxn modelId="{ED00DA83-9738-48A3-BF47-D05774A6AD11}" type="presParOf" srcId="{8ED96396-36FC-4F58-8D01-CC75A41903D9}" destId="{C4BD9E68-39A2-498D-B58E-CA86D439CBAD}" srcOrd="0" destOrd="0" presId="urn:microsoft.com/office/officeart/2005/8/layout/process5"/>
    <dgm:cxn modelId="{13CF2151-F498-4EAE-BBF0-A4A9D1ACF0B9}" type="presParOf" srcId="{37948B3F-0BA4-4CFA-A7F2-159F5E1981A3}" destId="{D84431CF-D496-4EF3-BB47-A0964BD5CFED}" srcOrd="8" destOrd="0" presId="urn:microsoft.com/office/officeart/2005/8/layout/process5"/>
    <dgm:cxn modelId="{2A022069-873B-48A5-AC43-11229F6081FF}" type="presParOf" srcId="{37948B3F-0BA4-4CFA-A7F2-159F5E1981A3}" destId="{7CA5E44E-5BB1-484D-8DF0-B9D21945469D}" srcOrd="9" destOrd="0" presId="urn:microsoft.com/office/officeart/2005/8/layout/process5"/>
    <dgm:cxn modelId="{B83EC9B1-7EE7-4D25-9E1A-A54C5644580C}" type="presParOf" srcId="{7CA5E44E-5BB1-484D-8DF0-B9D21945469D}" destId="{E403BF06-D510-4F7C-AFFD-B9D6508FC758}" srcOrd="0" destOrd="0" presId="urn:microsoft.com/office/officeart/2005/8/layout/process5"/>
    <dgm:cxn modelId="{46275AD4-2F6C-42A0-A918-18D2CAA94506}" type="presParOf" srcId="{37948B3F-0BA4-4CFA-A7F2-159F5E1981A3}" destId="{411C1239-C54A-4A0F-845B-A4893F5F04E9}" srcOrd="10" destOrd="0" presId="urn:microsoft.com/office/officeart/2005/8/layout/process5"/>
    <dgm:cxn modelId="{2AB3B466-59DD-40E5-BAEB-9E9898580637}" type="presParOf" srcId="{37948B3F-0BA4-4CFA-A7F2-159F5E1981A3}" destId="{C936357E-B186-41BC-AFCA-932BD9136A90}" srcOrd="11" destOrd="0" presId="urn:microsoft.com/office/officeart/2005/8/layout/process5"/>
    <dgm:cxn modelId="{AB780EA4-1735-420F-92B4-A00932A76BCF}" type="presParOf" srcId="{C936357E-B186-41BC-AFCA-932BD9136A90}" destId="{B2036BDE-4F2C-4563-A3F0-8BF672587440}" srcOrd="0" destOrd="0" presId="urn:microsoft.com/office/officeart/2005/8/layout/process5"/>
    <dgm:cxn modelId="{D22A11A4-8A4B-4CF5-91DA-B58B2F82AFCB}" type="presParOf" srcId="{37948B3F-0BA4-4CFA-A7F2-159F5E1981A3}" destId="{EAA66E29-82EF-4868-AE9A-AEFB53036DB2}" srcOrd="12" destOrd="0" presId="urn:microsoft.com/office/officeart/2005/8/layout/process5"/>
    <dgm:cxn modelId="{8C330D61-17C0-47E0-BA12-7481740C4D6A}" type="presParOf" srcId="{37948B3F-0BA4-4CFA-A7F2-159F5E1981A3}" destId="{FD7C0B31-8149-499B-8FAB-BB730A5CCF14}" srcOrd="13" destOrd="0" presId="urn:microsoft.com/office/officeart/2005/8/layout/process5"/>
    <dgm:cxn modelId="{60CAFE9F-6E88-45AF-92DD-F92CEBBC4D12}" type="presParOf" srcId="{FD7C0B31-8149-499B-8FAB-BB730A5CCF14}" destId="{C604C3FC-02B3-4D58-86A4-C41D214522E8}" srcOrd="0" destOrd="0" presId="urn:microsoft.com/office/officeart/2005/8/layout/process5"/>
    <dgm:cxn modelId="{84723481-3A6B-40EB-8FF1-288F2C65DDEA}" type="presParOf" srcId="{37948B3F-0BA4-4CFA-A7F2-159F5E1981A3}" destId="{C4EECB51-5B7B-46C9-ADB8-CE2CB580846C}" srcOrd="14" destOrd="0" presId="urn:microsoft.com/office/officeart/2005/8/layout/process5"/>
    <dgm:cxn modelId="{AFDBF873-A07A-4D5D-B5BE-F41C988D2681}" type="presParOf" srcId="{37948B3F-0BA4-4CFA-A7F2-159F5E1981A3}" destId="{7B14F4FE-C262-4D79-9B64-7AAB70E47735}" srcOrd="15" destOrd="0" presId="urn:microsoft.com/office/officeart/2005/8/layout/process5"/>
    <dgm:cxn modelId="{5B702495-D4A1-4D53-92B8-F579C94040AB}" type="presParOf" srcId="{7B14F4FE-C262-4D79-9B64-7AAB70E47735}" destId="{4700A52F-8E7F-4D79-8791-F3B1E8F4ED33}" srcOrd="0" destOrd="0" presId="urn:microsoft.com/office/officeart/2005/8/layout/process5"/>
    <dgm:cxn modelId="{36F63023-7559-409E-ADF2-589C12BA533B}" type="presParOf" srcId="{37948B3F-0BA4-4CFA-A7F2-159F5E1981A3}" destId="{82929278-4E02-4F17-89B8-5B96BBB308E2}" srcOrd="1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240347F-1434-4A44-9AAA-7C7A838C8538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4687DF2B-4ABB-4DF2-95E8-0DF88A0AD08B}">
      <dgm:prSet/>
      <dgm:spPr/>
      <dgm:t>
        <a:bodyPr/>
        <a:lstStyle/>
        <a:p>
          <a:pPr rtl="0"/>
          <a:r>
            <a:rPr lang="en-US" baseline="0" smtClean="0"/>
            <a:t>Vue-Router</a:t>
          </a:r>
          <a:r>
            <a:rPr lang="zh-CN" baseline="0" smtClean="0"/>
            <a:t>源码的设计与实现</a:t>
          </a:r>
          <a:endParaRPr lang="zh-CN"/>
        </a:p>
      </dgm:t>
    </dgm:pt>
    <dgm:pt modelId="{912130B9-47EB-4F7B-93F2-C9E5DA340AAF}" type="parTrans" cxnId="{4ECEF620-6FF7-45B2-A653-09335D91D186}">
      <dgm:prSet/>
      <dgm:spPr/>
      <dgm:t>
        <a:bodyPr/>
        <a:lstStyle/>
        <a:p>
          <a:endParaRPr lang="zh-CN" altLang="en-US"/>
        </a:p>
      </dgm:t>
    </dgm:pt>
    <dgm:pt modelId="{9A0D9400-B5C5-4E27-8C42-667C94E32DB2}" type="sibTrans" cxnId="{4ECEF620-6FF7-45B2-A653-09335D91D186}">
      <dgm:prSet/>
      <dgm:spPr/>
      <dgm:t>
        <a:bodyPr/>
        <a:lstStyle/>
        <a:p>
          <a:endParaRPr lang="zh-CN" altLang="en-US"/>
        </a:p>
      </dgm:t>
    </dgm:pt>
    <dgm:pt modelId="{DC63E163-BC01-4E04-AF4C-912185CCD6D4}">
      <dgm:prSet/>
      <dgm:spPr/>
      <dgm:t>
        <a:bodyPr/>
        <a:lstStyle/>
        <a:p>
          <a:pPr rtl="0"/>
          <a:r>
            <a:rPr lang="zh-CN" baseline="0" smtClean="0"/>
            <a:t>模块开发</a:t>
          </a:r>
          <a:endParaRPr lang="zh-CN"/>
        </a:p>
      </dgm:t>
    </dgm:pt>
    <dgm:pt modelId="{5518057A-1770-487E-A5AD-7EC0ACAE9801}" type="parTrans" cxnId="{4BF9DB51-A10A-4596-BAAB-7FB9B2453305}">
      <dgm:prSet/>
      <dgm:spPr/>
      <dgm:t>
        <a:bodyPr/>
        <a:lstStyle/>
        <a:p>
          <a:endParaRPr lang="zh-CN" altLang="en-US"/>
        </a:p>
      </dgm:t>
    </dgm:pt>
    <dgm:pt modelId="{87E0FB4C-E72D-4921-915F-E4A03807ABA5}" type="sibTrans" cxnId="{4BF9DB51-A10A-4596-BAAB-7FB9B2453305}">
      <dgm:prSet/>
      <dgm:spPr/>
      <dgm:t>
        <a:bodyPr/>
        <a:lstStyle/>
        <a:p>
          <a:endParaRPr lang="zh-CN" altLang="en-US"/>
        </a:p>
      </dgm:t>
    </dgm:pt>
    <dgm:pt modelId="{027D919D-1D14-4DC3-AC3F-6869E822AAD3}">
      <dgm:prSet/>
      <dgm:spPr/>
      <dgm:t>
        <a:bodyPr/>
        <a:lstStyle/>
        <a:p>
          <a:pPr rtl="0"/>
          <a:r>
            <a:rPr lang="zh-CN" baseline="0" smtClean="0"/>
            <a:t>问题的定位与解决</a:t>
          </a:r>
          <a:endParaRPr lang="zh-CN"/>
        </a:p>
      </dgm:t>
    </dgm:pt>
    <dgm:pt modelId="{08AA4C69-D14E-4721-8049-77285326BF3E}" type="parTrans" cxnId="{54CDA78C-EBA5-4D7C-8757-292FBB33A6F4}">
      <dgm:prSet/>
      <dgm:spPr/>
      <dgm:t>
        <a:bodyPr/>
        <a:lstStyle/>
        <a:p>
          <a:endParaRPr lang="zh-CN" altLang="en-US"/>
        </a:p>
      </dgm:t>
    </dgm:pt>
    <dgm:pt modelId="{E3759EDF-8532-4732-A9F4-F30D45D50F30}" type="sibTrans" cxnId="{54CDA78C-EBA5-4D7C-8757-292FBB33A6F4}">
      <dgm:prSet/>
      <dgm:spPr/>
      <dgm:t>
        <a:bodyPr/>
        <a:lstStyle/>
        <a:p>
          <a:endParaRPr lang="zh-CN" altLang="en-US"/>
        </a:p>
      </dgm:t>
    </dgm:pt>
    <dgm:pt modelId="{EEF9CCC9-7534-4484-8022-14083543439B}" type="pres">
      <dgm:prSet presAssocID="{D240347F-1434-4A44-9AAA-7C7A838C853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97CFE1A-53F2-4C11-9C96-99F7FD153302}" type="pres">
      <dgm:prSet presAssocID="{D240347F-1434-4A44-9AAA-7C7A838C8538}" presName="arrow" presStyleLbl="bgShp" presStyleIdx="0" presStyleCnt="1"/>
      <dgm:spPr/>
      <dgm:t>
        <a:bodyPr/>
        <a:lstStyle/>
        <a:p>
          <a:endParaRPr lang="zh-CN" altLang="en-US"/>
        </a:p>
      </dgm:t>
    </dgm:pt>
    <dgm:pt modelId="{A0B62F0A-B71E-46BF-8C86-37BC164C3B72}" type="pres">
      <dgm:prSet presAssocID="{D240347F-1434-4A44-9AAA-7C7A838C8538}" presName="points" presStyleCnt="0"/>
      <dgm:spPr/>
    </dgm:pt>
    <dgm:pt modelId="{66C34092-AED8-4BC0-85C0-C5CA5C387A04}" type="pres">
      <dgm:prSet presAssocID="{4687DF2B-4ABB-4DF2-95E8-0DF88A0AD08B}" presName="compositeA" presStyleCnt="0"/>
      <dgm:spPr/>
    </dgm:pt>
    <dgm:pt modelId="{68906B00-1AA2-45F9-AFCC-12A7B59CD921}" type="pres">
      <dgm:prSet presAssocID="{4687DF2B-4ABB-4DF2-95E8-0DF88A0AD08B}" presName="textA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BECD4E-E968-44DC-B707-AF47798EA862}" type="pres">
      <dgm:prSet presAssocID="{4687DF2B-4ABB-4DF2-95E8-0DF88A0AD08B}" presName="circleA" presStyleLbl="node1" presStyleIdx="0" presStyleCnt="3"/>
      <dgm:spPr/>
    </dgm:pt>
    <dgm:pt modelId="{8D661893-4A2A-4AEC-B021-CA5139F72EE4}" type="pres">
      <dgm:prSet presAssocID="{4687DF2B-4ABB-4DF2-95E8-0DF88A0AD08B}" presName="spaceA" presStyleCnt="0"/>
      <dgm:spPr/>
    </dgm:pt>
    <dgm:pt modelId="{F64CBB2A-F009-400D-9260-384A239B1EB3}" type="pres">
      <dgm:prSet presAssocID="{9A0D9400-B5C5-4E27-8C42-667C94E32DB2}" presName="space" presStyleCnt="0"/>
      <dgm:spPr/>
    </dgm:pt>
    <dgm:pt modelId="{E78C9338-494F-4FE8-93D9-E119F5730E02}" type="pres">
      <dgm:prSet presAssocID="{DC63E163-BC01-4E04-AF4C-912185CCD6D4}" presName="compositeB" presStyleCnt="0"/>
      <dgm:spPr/>
    </dgm:pt>
    <dgm:pt modelId="{58CBF6C9-8C36-4AD1-8BAC-F495D0F32B6C}" type="pres">
      <dgm:prSet presAssocID="{DC63E163-BC01-4E04-AF4C-912185CCD6D4}" presName="textB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3269DC-A1A7-4E99-8563-DFF619BF0328}" type="pres">
      <dgm:prSet presAssocID="{DC63E163-BC01-4E04-AF4C-912185CCD6D4}" presName="circleB" presStyleLbl="node1" presStyleIdx="1" presStyleCnt="3"/>
      <dgm:spPr/>
    </dgm:pt>
    <dgm:pt modelId="{3949FB5D-991A-4CB9-94AE-1578C386AFC9}" type="pres">
      <dgm:prSet presAssocID="{DC63E163-BC01-4E04-AF4C-912185CCD6D4}" presName="spaceB" presStyleCnt="0"/>
      <dgm:spPr/>
    </dgm:pt>
    <dgm:pt modelId="{18F23CFF-DDFB-4AAE-B401-7724E6EA85CE}" type="pres">
      <dgm:prSet presAssocID="{87E0FB4C-E72D-4921-915F-E4A03807ABA5}" presName="space" presStyleCnt="0"/>
      <dgm:spPr/>
    </dgm:pt>
    <dgm:pt modelId="{735D1819-FEA4-46E9-B2B0-7D07636D6DC2}" type="pres">
      <dgm:prSet presAssocID="{027D919D-1D14-4DC3-AC3F-6869E822AAD3}" presName="compositeA" presStyleCnt="0"/>
      <dgm:spPr/>
    </dgm:pt>
    <dgm:pt modelId="{E2AE97DD-2D48-4578-A994-F1C9A0FCFC37}" type="pres">
      <dgm:prSet presAssocID="{027D919D-1D14-4DC3-AC3F-6869E822AAD3}" presName="textA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74A7C9-11DF-4C20-86B6-FD8C796B7FE4}" type="pres">
      <dgm:prSet presAssocID="{027D919D-1D14-4DC3-AC3F-6869E822AAD3}" presName="circleA" presStyleLbl="node1" presStyleIdx="2" presStyleCnt="3"/>
      <dgm:spPr/>
    </dgm:pt>
    <dgm:pt modelId="{216803A4-AC66-494E-9AAE-4895164B7CDC}" type="pres">
      <dgm:prSet presAssocID="{027D919D-1D14-4DC3-AC3F-6869E822AAD3}" presName="spaceA" presStyleCnt="0"/>
      <dgm:spPr/>
    </dgm:pt>
  </dgm:ptLst>
  <dgm:cxnLst>
    <dgm:cxn modelId="{E2ECD560-568D-4440-AB8C-2A57047A46C2}" type="presOf" srcId="{D240347F-1434-4A44-9AAA-7C7A838C8538}" destId="{EEF9CCC9-7534-4484-8022-14083543439B}" srcOrd="0" destOrd="0" presId="urn:microsoft.com/office/officeart/2005/8/layout/hProcess11"/>
    <dgm:cxn modelId="{92D173EB-82A2-44AB-BED9-9FEF3779F720}" type="presOf" srcId="{4687DF2B-4ABB-4DF2-95E8-0DF88A0AD08B}" destId="{68906B00-1AA2-45F9-AFCC-12A7B59CD921}" srcOrd="0" destOrd="0" presId="urn:microsoft.com/office/officeart/2005/8/layout/hProcess11"/>
    <dgm:cxn modelId="{418220D9-FBD1-48CF-ACDE-65905B8E21D8}" type="presOf" srcId="{DC63E163-BC01-4E04-AF4C-912185CCD6D4}" destId="{58CBF6C9-8C36-4AD1-8BAC-F495D0F32B6C}" srcOrd="0" destOrd="0" presId="urn:microsoft.com/office/officeart/2005/8/layout/hProcess11"/>
    <dgm:cxn modelId="{3B6B6162-AB20-4BFC-BB74-EF33C6EF4E86}" type="presOf" srcId="{027D919D-1D14-4DC3-AC3F-6869E822AAD3}" destId="{E2AE97DD-2D48-4578-A994-F1C9A0FCFC37}" srcOrd="0" destOrd="0" presId="urn:microsoft.com/office/officeart/2005/8/layout/hProcess11"/>
    <dgm:cxn modelId="{4BF9DB51-A10A-4596-BAAB-7FB9B2453305}" srcId="{D240347F-1434-4A44-9AAA-7C7A838C8538}" destId="{DC63E163-BC01-4E04-AF4C-912185CCD6D4}" srcOrd="1" destOrd="0" parTransId="{5518057A-1770-487E-A5AD-7EC0ACAE9801}" sibTransId="{87E0FB4C-E72D-4921-915F-E4A03807ABA5}"/>
    <dgm:cxn modelId="{54CDA78C-EBA5-4D7C-8757-292FBB33A6F4}" srcId="{D240347F-1434-4A44-9AAA-7C7A838C8538}" destId="{027D919D-1D14-4DC3-AC3F-6869E822AAD3}" srcOrd="2" destOrd="0" parTransId="{08AA4C69-D14E-4721-8049-77285326BF3E}" sibTransId="{E3759EDF-8532-4732-A9F4-F30D45D50F30}"/>
    <dgm:cxn modelId="{4ECEF620-6FF7-45B2-A653-09335D91D186}" srcId="{D240347F-1434-4A44-9AAA-7C7A838C8538}" destId="{4687DF2B-4ABB-4DF2-95E8-0DF88A0AD08B}" srcOrd="0" destOrd="0" parTransId="{912130B9-47EB-4F7B-93F2-C9E5DA340AAF}" sibTransId="{9A0D9400-B5C5-4E27-8C42-667C94E32DB2}"/>
    <dgm:cxn modelId="{804C21B0-4DA3-4309-8065-2966A0A3A422}" type="presParOf" srcId="{EEF9CCC9-7534-4484-8022-14083543439B}" destId="{697CFE1A-53F2-4C11-9C96-99F7FD153302}" srcOrd="0" destOrd="0" presId="urn:microsoft.com/office/officeart/2005/8/layout/hProcess11"/>
    <dgm:cxn modelId="{08294498-5B9F-45AC-9339-C8B05C7E702C}" type="presParOf" srcId="{EEF9CCC9-7534-4484-8022-14083543439B}" destId="{A0B62F0A-B71E-46BF-8C86-37BC164C3B72}" srcOrd="1" destOrd="0" presId="urn:microsoft.com/office/officeart/2005/8/layout/hProcess11"/>
    <dgm:cxn modelId="{F5306F6D-7EA0-4486-BDB9-457CFCB01E72}" type="presParOf" srcId="{A0B62F0A-B71E-46BF-8C86-37BC164C3B72}" destId="{66C34092-AED8-4BC0-85C0-C5CA5C387A04}" srcOrd="0" destOrd="0" presId="urn:microsoft.com/office/officeart/2005/8/layout/hProcess11"/>
    <dgm:cxn modelId="{9AA9FC3B-6C58-42AE-99B3-A25C9FD9FABC}" type="presParOf" srcId="{66C34092-AED8-4BC0-85C0-C5CA5C387A04}" destId="{68906B00-1AA2-45F9-AFCC-12A7B59CD921}" srcOrd="0" destOrd="0" presId="urn:microsoft.com/office/officeart/2005/8/layout/hProcess11"/>
    <dgm:cxn modelId="{9F9A4ADC-F60C-4B3E-A83B-2F307E69C6A6}" type="presParOf" srcId="{66C34092-AED8-4BC0-85C0-C5CA5C387A04}" destId="{8FBECD4E-E968-44DC-B707-AF47798EA862}" srcOrd="1" destOrd="0" presId="urn:microsoft.com/office/officeart/2005/8/layout/hProcess11"/>
    <dgm:cxn modelId="{8A916E89-8121-4E21-B280-6C64C27FECBA}" type="presParOf" srcId="{66C34092-AED8-4BC0-85C0-C5CA5C387A04}" destId="{8D661893-4A2A-4AEC-B021-CA5139F72EE4}" srcOrd="2" destOrd="0" presId="urn:microsoft.com/office/officeart/2005/8/layout/hProcess11"/>
    <dgm:cxn modelId="{0FCDD189-50BC-40A6-9FE1-0D59AB4DB4CA}" type="presParOf" srcId="{A0B62F0A-B71E-46BF-8C86-37BC164C3B72}" destId="{F64CBB2A-F009-400D-9260-384A239B1EB3}" srcOrd="1" destOrd="0" presId="urn:microsoft.com/office/officeart/2005/8/layout/hProcess11"/>
    <dgm:cxn modelId="{54514E7A-6A66-4BE1-8A91-D55DD206E2A7}" type="presParOf" srcId="{A0B62F0A-B71E-46BF-8C86-37BC164C3B72}" destId="{E78C9338-494F-4FE8-93D9-E119F5730E02}" srcOrd="2" destOrd="0" presId="urn:microsoft.com/office/officeart/2005/8/layout/hProcess11"/>
    <dgm:cxn modelId="{A9B7D3A3-BBC6-4AD3-ABBF-3A4F89166F1D}" type="presParOf" srcId="{E78C9338-494F-4FE8-93D9-E119F5730E02}" destId="{58CBF6C9-8C36-4AD1-8BAC-F495D0F32B6C}" srcOrd="0" destOrd="0" presId="urn:microsoft.com/office/officeart/2005/8/layout/hProcess11"/>
    <dgm:cxn modelId="{9280BD43-A188-41A7-8675-365C839E9913}" type="presParOf" srcId="{E78C9338-494F-4FE8-93D9-E119F5730E02}" destId="{F63269DC-A1A7-4E99-8563-DFF619BF0328}" srcOrd="1" destOrd="0" presId="urn:microsoft.com/office/officeart/2005/8/layout/hProcess11"/>
    <dgm:cxn modelId="{761E19F9-C0B4-4B2E-B513-09995E5CE737}" type="presParOf" srcId="{E78C9338-494F-4FE8-93D9-E119F5730E02}" destId="{3949FB5D-991A-4CB9-94AE-1578C386AFC9}" srcOrd="2" destOrd="0" presId="urn:microsoft.com/office/officeart/2005/8/layout/hProcess11"/>
    <dgm:cxn modelId="{521FE988-E02F-4EA8-9CE7-4E173374C32B}" type="presParOf" srcId="{A0B62F0A-B71E-46BF-8C86-37BC164C3B72}" destId="{18F23CFF-DDFB-4AAE-B401-7724E6EA85CE}" srcOrd="3" destOrd="0" presId="urn:microsoft.com/office/officeart/2005/8/layout/hProcess11"/>
    <dgm:cxn modelId="{F4BC0678-8035-421E-96F9-B467214D60D9}" type="presParOf" srcId="{A0B62F0A-B71E-46BF-8C86-37BC164C3B72}" destId="{735D1819-FEA4-46E9-B2B0-7D07636D6DC2}" srcOrd="4" destOrd="0" presId="urn:microsoft.com/office/officeart/2005/8/layout/hProcess11"/>
    <dgm:cxn modelId="{DCCB5489-445B-4CFA-96DD-2916D5708A3C}" type="presParOf" srcId="{735D1819-FEA4-46E9-B2B0-7D07636D6DC2}" destId="{E2AE97DD-2D48-4578-A994-F1C9A0FCFC37}" srcOrd="0" destOrd="0" presId="urn:microsoft.com/office/officeart/2005/8/layout/hProcess11"/>
    <dgm:cxn modelId="{4D44F6FC-9CDA-4303-A0D8-C3C6388E0FF6}" type="presParOf" srcId="{735D1819-FEA4-46E9-B2B0-7D07636D6DC2}" destId="{1C74A7C9-11DF-4C20-86B6-FD8C796B7FE4}" srcOrd="1" destOrd="0" presId="urn:microsoft.com/office/officeart/2005/8/layout/hProcess11"/>
    <dgm:cxn modelId="{50BAF472-3929-4D62-A92B-AC38426C7058}" type="presParOf" srcId="{735D1819-FEA4-46E9-B2B0-7D07636D6DC2}" destId="{216803A4-AC66-494E-9AAE-4895164B7CDC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8EE18F-8F50-43B3-B890-9FF65532E9BE}">
      <dsp:nvSpPr>
        <dsp:cNvPr id="0" name=""/>
        <dsp:cNvSpPr/>
      </dsp:nvSpPr>
      <dsp:spPr>
        <a:xfrm>
          <a:off x="0" y="987122"/>
          <a:ext cx="5722250" cy="1316163"/>
        </a:xfrm>
        <a:prstGeom prst="notched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F4BEEB-B4A7-448C-93B2-29B79B4F21F9}">
      <dsp:nvSpPr>
        <dsp:cNvPr id="0" name=""/>
        <dsp:cNvSpPr/>
      </dsp:nvSpPr>
      <dsp:spPr>
        <a:xfrm>
          <a:off x="1315" y="0"/>
          <a:ext cx="2752557" cy="13161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b" anchorCtr="1">
          <a:noAutofit/>
        </a:bodyPr>
        <a:lstStyle/>
        <a:p>
          <a:pPr lvl="0" algn="l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baseline="0" dirty="0" err="1" smtClean="0"/>
            <a:t>su</a:t>
          </a:r>
          <a:r>
            <a:rPr lang="en-US" sz="1300" b="1" kern="1200" baseline="0" dirty="0" smtClean="0"/>
            <a:t>-router</a:t>
          </a:r>
          <a:endParaRPr lang="zh-CN" sz="13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支持静态或者动态路由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支持配置原信息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baseline="0" dirty="0" smtClean="0"/>
            <a:t>支持</a:t>
          </a:r>
          <a:r>
            <a:rPr lang="en-US" sz="1100" kern="1200" baseline="0" dirty="0" smtClean="0"/>
            <a:t>HTML5 history</a:t>
          </a:r>
          <a:r>
            <a:rPr lang="zh-CN" sz="1100" kern="1200" baseline="0" dirty="0" smtClean="0"/>
            <a:t>模式或者</a:t>
          </a:r>
          <a:r>
            <a:rPr lang="en-US" sz="1100" kern="1200" baseline="0" dirty="0" smtClean="0"/>
            <a:t>hash</a:t>
          </a:r>
          <a:r>
            <a:rPr lang="zh-CN" sz="1100" kern="1200" baseline="0" dirty="0" smtClean="0"/>
            <a:t>模式</a:t>
          </a:r>
          <a:endParaRPr lang="zh-CN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尽量独立，与目前框架低耦合</a:t>
          </a:r>
          <a:endParaRPr lang="zh-CN" altLang="en-US" sz="1100" kern="1200" dirty="0"/>
        </a:p>
      </dsp:txBody>
      <dsp:txXfrm>
        <a:off x="1315" y="0"/>
        <a:ext cx="2752557" cy="1316163"/>
      </dsp:txXfrm>
    </dsp:sp>
    <dsp:sp modelId="{705FAA9C-9C2A-497C-9DCC-32EBD6E91D56}">
      <dsp:nvSpPr>
        <dsp:cNvPr id="0" name=""/>
        <dsp:cNvSpPr/>
      </dsp:nvSpPr>
      <dsp:spPr>
        <a:xfrm>
          <a:off x="1213073" y="1480683"/>
          <a:ext cx="329040" cy="32904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E315DE5-4272-42EF-9F8B-CF4B08D9EEC2}">
      <dsp:nvSpPr>
        <dsp:cNvPr id="0" name=""/>
        <dsp:cNvSpPr/>
      </dsp:nvSpPr>
      <dsp:spPr>
        <a:xfrm>
          <a:off x="2867912" y="1974244"/>
          <a:ext cx="2280797" cy="13161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1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kern="1200" baseline="0" dirty="0" smtClean="0"/>
            <a:t>构建工具的优化</a:t>
          </a:r>
          <a:endParaRPr lang="zh-CN" altLang="en-US" sz="12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支持自动处理压缩代码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图片合成压缩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baseline="0" dirty="0" smtClean="0"/>
            <a:t>自动添加</a:t>
          </a:r>
          <a:r>
            <a:rPr lang="en-US" sz="1100" kern="1200" baseline="0" dirty="0" err="1" smtClean="0"/>
            <a:t>css</a:t>
          </a:r>
          <a:r>
            <a:rPr lang="zh-CN" sz="1100" kern="1200" baseline="0" dirty="0" smtClean="0"/>
            <a:t>前缀</a:t>
          </a:r>
          <a:endParaRPr lang="zh-CN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baseline="0" dirty="0" smtClean="0"/>
            <a:t>添加时间戳</a:t>
          </a:r>
          <a:endParaRPr lang="zh-CN" altLang="en-US" sz="1100" kern="1200" dirty="0"/>
        </a:p>
      </dsp:txBody>
      <dsp:txXfrm>
        <a:off x="2867912" y="1974244"/>
        <a:ext cx="2280797" cy="1316163"/>
      </dsp:txXfrm>
    </dsp:sp>
    <dsp:sp modelId="{5F74B253-7BCB-4311-9B46-6A0450497B9D}">
      <dsp:nvSpPr>
        <dsp:cNvPr id="0" name=""/>
        <dsp:cNvSpPr/>
      </dsp:nvSpPr>
      <dsp:spPr>
        <a:xfrm>
          <a:off x="3843790" y="1480683"/>
          <a:ext cx="329040" cy="32904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37783F0-89DF-4718-BFB0-2A25B33E4A0F}">
      <dsp:nvSpPr>
        <dsp:cNvPr id="0" name=""/>
        <dsp:cNvSpPr/>
      </dsp:nvSpPr>
      <dsp:spPr>
        <a:xfrm>
          <a:off x="-2435524" y="-376211"/>
          <a:ext cx="2908304" cy="2908304"/>
        </a:xfrm>
        <a:prstGeom prst="blockArc">
          <a:avLst>
            <a:gd name="adj1" fmla="val 18900000"/>
            <a:gd name="adj2" fmla="val 2700000"/>
            <a:gd name="adj3" fmla="val 743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EE0F7C-3B2A-4495-8D83-7AAA036501CE}">
      <dsp:nvSpPr>
        <dsp:cNvPr id="0" name=""/>
        <dsp:cNvSpPr/>
      </dsp:nvSpPr>
      <dsp:spPr>
        <a:xfrm>
          <a:off x="208216" y="134699"/>
          <a:ext cx="2845047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100" kern="1200" baseline="0" dirty="0" smtClean="0">
              <a:latin typeface="+mn-ea"/>
              <a:ea typeface="+mn-ea"/>
            </a:rPr>
            <a:t>支持</a:t>
          </a:r>
          <a:r>
            <a:rPr lang="en-US" sz="1100" b="0" kern="1200" baseline="0" dirty="0" smtClean="0">
              <a:solidFill>
                <a:schemeClr val="bg1"/>
              </a:solidFill>
              <a:latin typeface="+mn-lt"/>
              <a:ea typeface="+mn-ea"/>
              <a:cs typeface="+mn-cs"/>
            </a:rPr>
            <a:t>hash</a:t>
          </a:r>
          <a:r>
            <a:rPr lang="zh-CN" sz="1100" kern="1200" baseline="0" dirty="0" smtClean="0">
              <a:latin typeface="+mn-ea"/>
              <a:ea typeface="+mn-ea"/>
            </a:rPr>
            <a:t>模式</a:t>
          </a:r>
          <a:endParaRPr lang="zh-CN" sz="1100" kern="1200" dirty="0">
            <a:latin typeface="+mn-ea"/>
            <a:ea typeface="+mn-ea"/>
          </a:endParaRPr>
        </a:p>
      </dsp:txBody>
      <dsp:txXfrm>
        <a:off x="208216" y="134699"/>
        <a:ext cx="2845047" cy="269571"/>
      </dsp:txXfrm>
    </dsp:sp>
    <dsp:sp modelId="{672D0B9D-A9C2-4774-B009-97D559F58E16}">
      <dsp:nvSpPr>
        <dsp:cNvPr id="0" name=""/>
        <dsp:cNvSpPr/>
      </dsp:nvSpPr>
      <dsp:spPr>
        <a:xfrm>
          <a:off x="39734" y="101003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0C816C-3BE9-4287-B048-88F070318B25}">
      <dsp:nvSpPr>
        <dsp:cNvPr id="0" name=""/>
        <dsp:cNvSpPr/>
      </dsp:nvSpPr>
      <dsp:spPr>
        <a:xfrm>
          <a:off x="401383" y="538927"/>
          <a:ext cx="2651880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baseline="0" dirty="0" smtClean="0">
              <a:latin typeface="+mn-ea"/>
              <a:ea typeface="+mn-ea"/>
            </a:rPr>
            <a:t>支持静动态路由</a:t>
          </a:r>
          <a:endParaRPr lang="zh-CN" altLang="en-US" sz="1100" kern="1200" dirty="0">
            <a:latin typeface="+mn-ea"/>
            <a:ea typeface="+mn-ea"/>
          </a:endParaRPr>
        </a:p>
      </dsp:txBody>
      <dsp:txXfrm>
        <a:off x="401383" y="538927"/>
        <a:ext cx="2651880" cy="269571"/>
      </dsp:txXfrm>
    </dsp:sp>
    <dsp:sp modelId="{0B61B2C0-BCCE-4FAC-A3B3-FE9BB5CF8CEF}">
      <dsp:nvSpPr>
        <dsp:cNvPr id="0" name=""/>
        <dsp:cNvSpPr/>
      </dsp:nvSpPr>
      <dsp:spPr>
        <a:xfrm>
          <a:off x="232901" y="505230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C425E8B-4362-448A-B8BB-F4F806713EA6}">
      <dsp:nvSpPr>
        <dsp:cNvPr id="0" name=""/>
        <dsp:cNvSpPr/>
      </dsp:nvSpPr>
      <dsp:spPr>
        <a:xfrm>
          <a:off x="460670" y="943154"/>
          <a:ext cx="2592594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baseline="0" dirty="0" smtClean="0">
              <a:latin typeface="+mn-ea"/>
              <a:ea typeface="+mn-ea"/>
            </a:rPr>
            <a:t>支持路由的守卫和钩子函数</a:t>
          </a:r>
          <a:endParaRPr lang="zh-CN" altLang="en-US" sz="1100" kern="1200" dirty="0">
            <a:latin typeface="+mn-ea"/>
            <a:ea typeface="+mn-ea"/>
          </a:endParaRPr>
        </a:p>
      </dsp:txBody>
      <dsp:txXfrm>
        <a:off x="460670" y="943154"/>
        <a:ext cx="2592594" cy="269571"/>
      </dsp:txXfrm>
    </dsp:sp>
    <dsp:sp modelId="{A2C2B931-3AEC-491A-8458-5B659A0B76D4}">
      <dsp:nvSpPr>
        <dsp:cNvPr id="0" name=""/>
        <dsp:cNvSpPr/>
      </dsp:nvSpPr>
      <dsp:spPr>
        <a:xfrm>
          <a:off x="292188" y="909458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E14D8C-34D4-49D9-AEDB-ED2E398B12C6}">
      <dsp:nvSpPr>
        <dsp:cNvPr id="0" name=""/>
        <dsp:cNvSpPr/>
      </dsp:nvSpPr>
      <dsp:spPr>
        <a:xfrm>
          <a:off x="401383" y="1347382"/>
          <a:ext cx="2651880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baseline="0" dirty="0" smtClean="0">
              <a:latin typeface="+mn-ea"/>
              <a:ea typeface="+mn-ea"/>
            </a:rPr>
            <a:t>支持信息配置</a:t>
          </a:r>
          <a:endParaRPr lang="zh-CN" altLang="en-US" sz="1100" kern="1200" dirty="0">
            <a:latin typeface="+mn-ea"/>
            <a:ea typeface="+mn-ea"/>
          </a:endParaRPr>
        </a:p>
      </dsp:txBody>
      <dsp:txXfrm>
        <a:off x="401383" y="1347382"/>
        <a:ext cx="2651880" cy="269571"/>
      </dsp:txXfrm>
    </dsp:sp>
    <dsp:sp modelId="{B43E3DA2-E290-411B-A669-BC164DF8FD81}">
      <dsp:nvSpPr>
        <dsp:cNvPr id="0" name=""/>
        <dsp:cNvSpPr/>
      </dsp:nvSpPr>
      <dsp:spPr>
        <a:xfrm>
          <a:off x="232901" y="1313686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980CB2E-E35F-4F95-A798-FA82894664C6}">
      <dsp:nvSpPr>
        <dsp:cNvPr id="0" name=""/>
        <dsp:cNvSpPr/>
      </dsp:nvSpPr>
      <dsp:spPr>
        <a:xfrm>
          <a:off x="208216" y="1751610"/>
          <a:ext cx="2845047" cy="2695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972" tIns="27940" rIns="27940" bIns="27940" numCol="1" spcCol="1270" anchor="ctr" anchorCtr="0">
          <a:noAutofit/>
        </a:bodyPr>
        <a:lstStyle/>
        <a:p>
          <a:pPr lvl="0" algn="l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100" kern="1200" baseline="0" dirty="0" smtClean="0">
              <a:latin typeface="+mn-ea"/>
              <a:ea typeface="+mn-ea"/>
            </a:rPr>
            <a:t>支持元信息和</a:t>
          </a:r>
          <a:r>
            <a:rPr lang="en-US" sz="1100" kern="1200" baseline="0" dirty="0" smtClean="0">
              <a:latin typeface="+mn-ea"/>
              <a:ea typeface="+mn-ea"/>
            </a:rPr>
            <a:t>query string</a:t>
          </a:r>
          <a:r>
            <a:rPr lang="zh-CN" sz="1100" kern="1200" baseline="0" dirty="0" smtClean="0">
              <a:latin typeface="+mn-ea"/>
              <a:ea typeface="+mn-ea"/>
            </a:rPr>
            <a:t>解析</a:t>
          </a:r>
          <a:endParaRPr lang="zh-CN" sz="1100" kern="1200" dirty="0">
            <a:latin typeface="+mn-ea"/>
            <a:ea typeface="+mn-ea"/>
          </a:endParaRPr>
        </a:p>
      </dsp:txBody>
      <dsp:txXfrm>
        <a:off x="208216" y="1751610"/>
        <a:ext cx="2845047" cy="269571"/>
      </dsp:txXfrm>
    </dsp:sp>
    <dsp:sp modelId="{36C63038-E3AB-49A5-83D4-7E25252A9C52}">
      <dsp:nvSpPr>
        <dsp:cNvPr id="0" name=""/>
        <dsp:cNvSpPr/>
      </dsp:nvSpPr>
      <dsp:spPr>
        <a:xfrm>
          <a:off x="39734" y="1717913"/>
          <a:ext cx="336964" cy="33696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B19383-E753-4BC5-B829-0699319E2570}">
      <dsp:nvSpPr>
        <dsp:cNvPr id="0" name=""/>
        <dsp:cNvSpPr/>
      </dsp:nvSpPr>
      <dsp:spPr>
        <a:xfrm>
          <a:off x="10" y="0"/>
          <a:ext cx="3357448" cy="28010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t" anchorCtr="1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kern="1200" dirty="0" smtClean="0"/>
            <a:t>用户：</a:t>
          </a:r>
          <a:endParaRPr lang="zh-CN" altLang="en-US" sz="1200" b="1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不同界面不同的</a:t>
          </a:r>
          <a:r>
            <a:rPr lang="en-US" sz="1100" kern="1200" dirty="0" err="1" smtClean="0"/>
            <a:t>url</a:t>
          </a:r>
          <a:endParaRPr lang="zh-CN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/>
            <a:t>可使用浏览器的前进后退功能</a:t>
          </a:r>
          <a:endParaRPr lang="zh-CN" altLang="en-US" sz="1100" kern="1200" dirty="0"/>
        </a:p>
      </dsp:txBody>
      <dsp:txXfrm>
        <a:off x="10" y="1120417"/>
        <a:ext cx="3357448" cy="1120417"/>
      </dsp:txXfrm>
    </dsp:sp>
    <dsp:sp modelId="{4341306F-949D-4EC5-88CF-AF17E00B0983}">
      <dsp:nvSpPr>
        <dsp:cNvPr id="0" name=""/>
        <dsp:cNvSpPr/>
      </dsp:nvSpPr>
      <dsp:spPr>
        <a:xfrm>
          <a:off x="1321656" y="274437"/>
          <a:ext cx="719996" cy="719996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13D0C5-E903-4492-B3CF-E6039C5C95AD}">
      <dsp:nvSpPr>
        <dsp:cNvPr id="0" name=""/>
        <dsp:cNvSpPr/>
      </dsp:nvSpPr>
      <dsp:spPr>
        <a:xfrm>
          <a:off x="3461102" y="0"/>
          <a:ext cx="3357448" cy="28010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t" anchorCtr="1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b="1" i="0" kern="1200" dirty="0" smtClean="0"/>
            <a:t>开发者：</a:t>
          </a:r>
          <a:endParaRPr lang="zh-CN" altLang="en-US" sz="1200" b="1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/>
            <a:t>可配置</a:t>
          </a:r>
          <a:r>
            <a:rPr lang="en-US" sz="1100" kern="1200" dirty="0" err="1" smtClean="0"/>
            <a:t>url</a:t>
          </a:r>
          <a:r>
            <a:rPr lang="zh-CN" sz="1100" kern="1200" dirty="0" smtClean="0"/>
            <a:t>与资源的对应关系</a:t>
          </a:r>
          <a:endParaRPr lang="zh-CN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/>
            <a:t>完整的导航流程，提供合适的钩子</a:t>
          </a:r>
          <a:endParaRPr lang="zh-CN" altLang="en-US" sz="1100" kern="1200" dirty="0"/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/>
            <a:t>低耦合</a:t>
          </a:r>
          <a:endParaRPr lang="zh-CN" altLang="en-US" sz="1100" kern="1200" dirty="0"/>
        </a:p>
      </dsp:txBody>
      <dsp:txXfrm>
        <a:off x="3461102" y="1120417"/>
        <a:ext cx="3357448" cy="1120417"/>
      </dsp:txXfrm>
    </dsp:sp>
    <dsp:sp modelId="{86A55AFB-4CE8-447A-AA19-2A9E7954AB3A}">
      <dsp:nvSpPr>
        <dsp:cNvPr id="0" name=""/>
        <dsp:cNvSpPr/>
      </dsp:nvSpPr>
      <dsp:spPr>
        <a:xfrm>
          <a:off x="4779828" y="274437"/>
          <a:ext cx="719996" cy="719996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8D6B5B0-12EE-4C5D-8337-192EB654346C}">
      <dsp:nvSpPr>
        <dsp:cNvPr id="0" name=""/>
        <dsp:cNvSpPr/>
      </dsp:nvSpPr>
      <dsp:spPr>
        <a:xfrm>
          <a:off x="272859" y="2240834"/>
          <a:ext cx="6275763" cy="420156"/>
        </a:xfrm>
        <a:prstGeom prst="left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2F26F4-01AD-4FA1-B8CC-B1564815AC34}">
      <dsp:nvSpPr>
        <dsp:cNvPr id="0" name=""/>
        <dsp:cNvSpPr/>
      </dsp:nvSpPr>
      <dsp:spPr>
        <a:xfrm>
          <a:off x="0" y="393332"/>
          <a:ext cx="2574195" cy="1029678"/>
        </a:xfrm>
        <a:prstGeom prst="leftRightRibb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44AF64-6801-41E5-889F-AB566D1EA85E}">
      <dsp:nvSpPr>
        <dsp:cNvPr id="0" name=""/>
        <dsp:cNvSpPr/>
      </dsp:nvSpPr>
      <dsp:spPr>
        <a:xfrm>
          <a:off x="308903" y="573541"/>
          <a:ext cx="849484" cy="504542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49784" rIns="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baseline="0" dirty="0" smtClean="0"/>
            <a:t>处理</a:t>
          </a:r>
          <a:r>
            <a:rPr lang="en-US" sz="1400" kern="1200" baseline="0" dirty="0" smtClean="0"/>
            <a:t>URL</a:t>
          </a:r>
          <a:endParaRPr lang="zh-CN" sz="1400" kern="1200" dirty="0"/>
        </a:p>
      </dsp:txBody>
      <dsp:txXfrm>
        <a:off x="308903" y="573541"/>
        <a:ext cx="849484" cy="504542"/>
      </dsp:txXfrm>
    </dsp:sp>
    <dsp:sp modelId="{1B932CEA-6AF1-4721-AD88-586A00C14D66}">
      <dsp:nvSpPr>
        <dsp:cNvPr id="0" name=""/>
        <dsp:cNvSpPr/>
      </dsp:nvSpPr>
      <dsp:spPr>
        <a:xfrm>
          <a:off x="1287097" y="747815"/>
          <a:ext cx="1003936" cy="504542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49784" rIns="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baseline="0" dirty="0" smtClean="0"/>
            <a:t>模块加载</a:t>
          </a:r>
          <a:endParaRPr lang="zh-CN" altLang="en-US" sz="1400" kern="1200" dirty="0"/>
        </a:p>
      </dsp:txBody>
      <dsp:txXfrm>
        <a:off x="1287097" y="747815"/>
        <a:ext cx="1003936" cy="50454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48C210-AD22-4C3C-944E-CBC4AFF61684}">
      <dsp:nvSpPr>
        <dsp:cNvPr id="0" name=""/>
        <dsp:cNvSpPr/>
      </dsp:nvSpPr>
      <dsp:spPr>
        <a:xfrm>
          <a:off x="-1184269" y="-186301"/>
          <a:ext cx="1424354" cy="1424354"/>
        </a:xfrm>
        <a:prstGeom prst="blockArc">
          <a:avLst>
            <a:gd name="adj1" fmla="val 18900000"/>
            <a:gd name="adj2" fmla="val 2700000"/>
            <a:gd name="adj3" fmla="val 1516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3A1DBA-32F3-4756-9AFB-49CDDC3667D6}">
      <dsp:nvSpPr>
        <dsp:cNvPr id="0" name=""/>
        <dsp:cNvSpPr/>
      </dsp:nvSpPr>
      <dsp:spPr>
        <a:xfrm>
          <a:off x="193338" y="150253"/>
          <a:ext cx="1698833" cy="3004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8494" tIns="38100" rIns="38100" bIns="3810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smtClean="0"/>
            <a:t>路由出口</a:t>
          </a:r>
          <a:endParaRPr lang="zh-CN" sz="1500" kern="1200"/>
        </a:p>
      </dsp:txBody>
      <dsp:txXfrm>
        <a:off x="193338" y="150253"/>
        <a:ext cx="1698833" cy="300464"/>
      </dsp:txXfrm>
    </dsp:sp>
    <dsp:sp modelId="{BAD17E8B-B02B-46DC-8A81-3BBD7327347E}">
      <dsp:nvSpPr>
        <dsp:cNvPr id="0" name=""/>
        <dsp:cNvSpPr/>
      </dsp:nvSpPr>
      <dsp:spPr>
        <a:xfrm>
          <a:off x="5547" y="112695"/>
          <a:ext cx="375580" cy="3755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F7DC25-4221-4A78-942E-398529313882}">
      <dsp:nvSpPr>
        <dsp:cNvPr id="0" name=""/>
        <dsp:cNvSpPr/>
      </dsp:nvSpPr>
      <dsp:spPr>
        <a:xfrm>
          <a:off x="193338" y="601034"/>
          <a:ext cx="1698833" cy="3004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8494" tIns="38100" rIns="38100" bIns="3810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500" kern="1200" dirty="0" smtClean="0"/>
            <a:t>信息配置</a:t>
          </a:r>
          <a:endParaRPr lang="zh-CN" sz="1500" kern="1200" dirty="0"/>
        </a:p>
      </dsp:txBody>
      <dsp:txXfrm>
        <a:off x="193338" y="601034"/>
        <a:ext cx="1698833" cy="300464"/>
      </dsp:txXfrm>
    </dsp:sp>
    <dsp:sp modelId="{58BD1E97-93C6-401C-B14B-C59EF9E4EA01}">
      <dsp:nvSpPr>
        <dsp:cNvPr id="0" name=""/>
        <dsp:cNvSpPr/>
      </dsp:nvSpPr>
      <dsp:spPr>
        <a:xfrm>
          <a:off x="5547" y="563476"/>
          <a:ext cx="375580" cy="3755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AB8F9C-47EE-4941-9F09-D066D0D10167}">
      <dsp:nvSpPr>
        <dsp:cNvPr id="0" name=""/>
        <dsp:cNvSpPr/>
      </dsp:nvSpPr>
      <dsp:spPr>
        <a:xfrm>
          <a:off x="1992472" y="-254319"/>
          <a:ext cx="1955843" cy="1955843"/>
        </a:xfrm>
        <a:prstGeom prst="blockArc">
          <a:avLst>
            <a:gd name="adj1" fmla="val 8100000"/>
            <a:gd name="adj2" fmla="val 13500000"/>
            <a:gd name="adj3" fmla="val 1104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0C7EFA-4306-4046-8A4F-4459A53EC04E}">
      <dsp:nvSpPr>
        <dsp:cNvPr id="0" name=""/>
        <dsp:cNvSpPr/>
      </dsp:nvSpPr>
      <dsp:spPr>
        <a:xfrm>
          <a:off x="13857" y="144720"/>
          <a:ext cx="2093731" cy="2894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229744" bIns="35560" numCol="1" spcCol="1270" anchor="ctr" anchorCtr="0">
          <a:noAutofit/>
        </a:bodyPr>
        <a:lstStyle/>
        <a:p>
          <a:pPr lvl="0" algn="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smtClean="0"/>
            <a:t>获取</a:t>
          </a:r>
          <a:endParaRPr lang="zh-CN" sz="1400" kern="1200"/>
        </a:p>
      </dsp:txBody>
      <dsp:txXfrm>
        <a:off x="13857" y="144720"/>
        <a:ext cx="2093731" cy="289441"/>
      </dsp:txXfrm>
    </dsp:sp>
    <dsp:sp modelId="{1F69F538-DD68-41EB-9B7B-7CD9A69BBD92}">
      <dsp:nvSpPr>
        <dsp:cNvPr id="0" name=""/>
        <dsp:cNvSpPr/>
      </dsp:nvSpPr>
      <dsp:spPr>
        <a:xfrm>
          <a:off x="1926687" y="108540"/>
          <a:ext cx="361801" cy="3618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935CC9A-83E8-48A0-A28B-B431D5773ED7}">
      <dsp:nvSpPr>
        <dsp:cNvPr id="0" name=""/>
        <dsp:cNvSpPr/>
      </dsp:nvSpPr>
      <dsp:spPr>
        <a:xfrm>
          <a:off x="13857" y="578881"/>
          <a:ext cx="1988519" cy="2894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229744" bIns="35560" numCol="1" spcCol="1270" anchor="ctr" anchorCtr="0">
          <a:noAutofit/>
        </a:bodyPr>
        <a:lstStyle/>
        <a:p>
          <a:pPr lvl="0" algn="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smtClean="0"/>
            <a:t>匹配</a:t>
          </a:r>
          <a:endParaRPr lang="zh-CN" sz="1400" kern="1200"/>
        </a:p>
      </dsp:txBody>
      <dsp:txXfrm>
        <a:off x="13857" y="578881"/>
        <a:ext cx="1988519" cy="289441"/>
      </dsp:txXfrm>
    </dsp:sp>
    <dsp:sp modelId="{8798137F-5572-4550-8565-132C9079FBB6}">
      <dsp:nvSpPr>
        <dsp:cNvPr id="0" name=""/>
        <dsp:cNvSpPr/>
      </dsp:nvSpPr>
      <dsp:spPr>
        <a:xfrm>
          <a:off x="1821476" y="542701"/>
          <a:ext cx="361801" cy="3618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A0D3B3-37F2-47D5-94C2-23CD4179ACDB}">
      <dsp:nvSpPr>
        <dsp:cNvPr id="0" name=""/>
        <dsp:cNvSpPr/>
      </dsp:nvSpPr>
      <dsp:spPr>
        <a:xfrm>
          <a:off x="13857" y="1013043"/>
          <a:ext cx="2093731" cy="28944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229744" bIns="35560" numCol="1" spcCol="1270" anchor="ctr" anchorCtr="0">
          <a:noAutofit/>
        </a:bodyPr>
        <a:lstStyle/>
        <a:p>
          <a:pPr lvl="0" algn="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smtClean="0"/>
            <a:t>更改</a:t>
          </a:r>
          <a:endParaRPr lang="zh-CN" sz="1400" kern="1200"/>
        </a:p>
      </dsp:txBody>
      <dsp:txXfrm>
        <a:off x="13857" y="1013043"/>
        <a:ext cx="2093731" cy="289441"/>
      </dsp:txXfrm>
    </dsp:sp>
    <dsp:sp modelId="{CA22B6DB-924D-4963-9011-DBCE7042863B}">
      <dsp:nvSpPr>
        <dsp:cNvPr id="0" name=""/>
        <dsp:cNvSpPr/>
      </dsp:nvSpPr>
      <dsp:spPr>
        <a:xfrm>
          <a:off x="1926687" y="976863"/>
          <a:ext cx="361801" cy="3618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FE7C99-053F-4983-A151-676CA9855D52}">
      <dsp:nvSpPr>
        <dsp:cNvPr id="0" name=""/>
        <dsp:cNvSpPr/>
      </dsp:nvSpPr>
      <dsp:spPr>
        <a:xfrm>
          <a:off x="3962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 dirty="0" smtClean="0"/>
            <a:t>导航被触发</a:t>
          </a:r>
          <a:endParaRPr lang="zh-CN" altLang="en-US" sz="1050" kern="1200" dirty="0"/>
        </a:p>
      </dsp:txBody>
      <dsp:txXfrm>
        <a:off x="25550" y="322330"/>
        <a:ext cx="1185264" cy="693888"/>
      </dsp:txXfrm>
    </dsp:sp>
    <dsp:sp modelId="{4ABBF417-2B9A-4A0C-A6A5-D8C78BC66BA5}">
      <dsp:nvSpPr>
        <dsp:cNvPr id="0" name=""/>
        <dsp:cNvSpPr/>
      </dsp:nvSpPr>
      <dsp:spPr>
        <a:xfrm>
          <a:off x="1340505" y="51694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1340505" y="577878"/>
        <a:ext cx="182300" cy="182791"/>
      </dsp:txXfrm>
    </dsp:sp>
    <dsp:sp modelId="{BCD47122-E8D2-4DCD-B54D-61279D61D311}">
      <dsp:nvSpPr>
        <dsp:cNvPr id="0" name=""/>
        <dsp:cNvSpPr/>
      </dsp:nvSpPr>
      <dsp:spPr>
        <a:xfrm>
          <a:off x="1723778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在失活的组件里调用</a:t>
          </a:r>
          <a:r>
            <a:rPr lang="zh-CN" altLang="en-US" sz="1050" kern="1200" dirty="0" smtClean="0"/>
            <a:t>组件离开</a:t>
          </a:r>
          <a:r>
            <a:rPr lang="zh-CN" sz="1050" kern="1200" dirty="0" smtClean="0"/>
            <a:t>守卫。</a:t>
          </a:r>
          <a:endParaRPr lang="zh-CN" sz="1050" kern="1200" dirty="0"/>
        </a:p>
      </dsp:txBody>
      <dsp:txXfrm>
        <a:off x="1745366" y="322330"/>
        <a:ext cx="1185264" cy="693888"/>
      </dsp:txXfrm>
    </dsp:sp>
    <dsp:sp modelId="{BF772404-4D43-45E0-AB84-30A6DD92F261}">
      <dsp:nvSpPr>
        <dsp:cNvPr id="0" name=""/>
        <dsp:cNvSpPr/>
      </dsp:nvSpPr>
      <dsp:spPr>
        <a:xfrm>
          <a:off x="3060321" y="51694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3060321" y="577878"/>
        <a:ext cx="182300" cy="182791"/>
      </dsp:txXfrm>
    </dsp:sp>
    <dsp:sp modelId="{70F3E6C9-FE5C-4FB5-A10F-7377E178BD9E}">
      <dsp:nvSpPr>
        <dsp:cNvPr id="0" name=""/>
        <dsp:cNvSpPr/>
      </dsp:nvSpPr>
      <dsp:spPr>
        <a:xfrm>
          <a:off x="3443594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调用全局</a:t>
          </a:r>
          <a:r>
            <a:rPr lang="zh-CN" altLang="en-US" sz="1050" kern="1200" dirty="0" smtClean="0"/>
            <a:t>前置</a:t>
          </a:r>
          <a:r>
            <a:rPr lang="zh-CN" sz="1050" kern="1200" dirty="0" smtClean="0"/>
            <a:t>守卫</a:t>
          </a:r>
          <a:endParaRPr lang="zh-CN" sz="1050" kern="1200" dirty="0"/>
        </a:p>
      </dsp:txBody>
      <dsp:txXfrm>
        <a:off x="3465182" y="322330"/>
        <a:ext cx="1185264" cy="693888"/>
      </dsp:txXfrm>
    </dsp:sp>
    <dsp:sp modelId="{711FD273-139F-46F1-B432-5AAF4816FBC7}">
      <dsp:nvSpPr>
        <dsp:cNvPr id="0" name=""/>
        <dsp:cNvSpPr/>
      </dsp:nvSpPr>
      <dsp:spPr>
        <a:xfrm>
          <a:off x="4780137" y="51694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4780137" y="577878"/>
        <a:ext cx="182300" cy="182791"/>
      </dsp:txXfrm>
    </dsp:sp>
    <dsp:sp modelId="{3CCFBA3B-5C66-4442-AC44-E456CFC31A27}">
      <dsp:nvSpPr>
        <dsp:cNvPr id="0" name=""/>
        <dsp:cNvSpPr/>
      </dsp:nvSpPr>
      <dsp:spPr>
        <a:xfrm>
          <a:off x="5163411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调用在路由配置里的</a:t>
          </a:r>
          <a:r>
            <a:rPr lang="zh-CN" altLang="en-US" sz="1050" kern="1200" dirty="0" smtClean="0"/>
            <a:t>路由独享守卫</a:t>
          </a:r>
          <a:endParaRPr lang="zh-CN" sz="1050" kern="1200" dirty="0"/>
        </a:p>
      </dsp:txBody>
      <dsp:txXfrm>
        <a:off x="5184999" y="322330"/>
        <a:ext cx="1185264" cy="693888"/>
      </dsp:txXfrm>
    </dsp:sp>
    <dsp:sp modelId="{8ED96396-36FC-4F58-8D01-CC75A41903D9}">
      <dsp:nvSpPr>
        <dsp:cNvPr id="0" name=""/>
        <dsp:cNvSpPr/>
      </dsp:nvSpPr>
      <dsp:spPr>
        <a:xfrm>
          <a:off x="6499953" y="51694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6499953" y="577878"/>
        <a:ext cx="182300" cy="182791"/>
      </dsp:txXfrm>
    </dsp:sp>
    <dsp:sp modelId="{D84431CF-D496-4EF3-BB47-A0964BD5CFED}">
      <dsp:nvSpPr>
        <dsp:cNvPr id="0" name=""/>
        <dsp:cNvSpPr/>
      </dsp:nvSpPr>
      <dsp:spPr>
        <a:xfrm>
          <a:off x="6883227" y="30074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调用全局</a:t>
          </a:r>
          <a:r>
            <a:rPr lang="zh-CN" altLang="en-US" sz="1050" kern="1200" dirty="0" smtClean="0"/>
            <a:t>解析</a:t>
          </a:r>
          <a:r>
            <a:rPr lang="zh-CN" sz="1050" kern="1200" dirty="0" smtClean="0"/>
            <a:t>守卫</a:t>
          </a:r>
          <a:endParaRPr lang="zh-CN" sz="1050" kern="1200" dirty="0"/>
        </a:p>
      </dsp:txBody>
      <dsp:txXfrm>
        <a:off x="6904815" y="322330"/>
        <a:ext cx="1185264" cy="693888"/>
      </dsp:txXfrm>
    </dsp:sp>
    <dsp:sp modelId="{7CA5E44E-5BB1-484D-8DF0-B9D21945469D}">
      <dsp:nvSpPr>
        <dsp:cNvPr id="0" name=""/>
        <dsp:cNvSpPr/>
      </dsp:nvSpPr>
      <dsp:spPr>
        <a:xfrm rot="5400000">
          <a:off x="7367232" y="112379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-5400000">
        <a:off x="7406052" y="1145909"/>
        <a:ext cx="182791" cy="182300"/>
      </dsp:txXfrm>
    </dsp:sp>
    <dsp:sp modelId="{411C1239-C54A-4A0F-845B-A4893F5F04E9}">
      <dsp:nvSpPr>
        <dsp:cNvPr id="0" name=""/>
        <dsp:cNvSpPr/>
      </dsp:nvSpPr>
      <dsp:spPr>
        <a:xfrm>
          <a:off x="6883227" y="152918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执行</a:t>
          </a:r>
          <a:r>
            <a:rPr lang="en-US" sz="1050" kern="1200" dirty="0" smtClean="0"/>
            <a:t>history</a:t>
          </a:r>
          <a:r>
            <a:rPr lang="zh-CN" sz="1050" kern="1200" dirty="0" smtClean="0"/>
            <a:t>记录的变更</a:t>
          </a:r>
          <a:endParaRPr lang="zh-CN" sz="1050" kern="1200" dirty="0"/>
        </a:p>
      </dsp:txBody>
      <dsp:txXfrm>
        <a:off x="6904815" y="1550770"/>
        <a:ext cx="1185264" cy="693888"/>
      </dsp:txXfrm>
    </dsp:sp>
    <dsp:sp modelId="{C936357E-B186-41BC-AFCA-932BD9136A90}">
      <dsp:nvSpPr>
        <dsp:cNvPr id="0" name=""/>
        <dsp:cNvSpPr/>
      </dsp:nvSpPr>
      <dsp:spPr>
        <a:xfrm rot="10800000">
          <a:off x="6514695" y="174538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6592824" y="1806318"/>
        <a:ext cx="182300" cy="182791"/>
      </dsp:txXfrm>
    </dsp:sp>
    <dsp:sp modelId="{EAA66E29-82EF-4868-AE9A-AEFB53036DB2}">
      <dsp:nvSpPr>
        <dsp:cNvPr id="0" name=""/>
        <dsp:cNvSpPr/>
      </dsp:nvSpPr>
      <dsp:spPr>
        <a:xfrm>
          <a:off x="5163411" y="152918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导航被确认。</a:t>
          </a:r>
          <a:endParaRPr lang="zh-CN" sz="1050" kern="1200" dirty="0"/>
        </a:p>
      </dsp:txBody>
      <dsp:txXfrm>
        <a:off x="5184999" y="1550770"/>
        <a:ext cx="1185264" cy="693888"/>
      </dsp:txXfrm>
    </dsp:sp>
    <dsp:sp modelId="{FD7C0B31-8149-499B-8FAB-BB730A5CCF14}">
      <dsp:nvSpPr>
        <dsp:cNvPr id="0" name=""/>
        <dsp:cNvSpPr/>
      </dsp:nvSpPr>
      <dsp:spPr>
        <a:xfrm rot="10800000">
          <a:off x="4794879" y="174538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4873008" y="1806318"/>
        <a:ext cx="182300" cy="182791"/>
      </dsp:txXfrm>
    </dsp:sp>
    <dsp:sp modelId="{C4EECB51-5B7B-46C9-ADB8-CE2CB580846C}">
      <dsp:nvSpPr>
        <dsp:cNvPr id="0" name=""/>
        <dsp:cNvSpPr/>
      </dsp:nvSpPr>
      <dsp:spPr>
        <a:xfrm>
          <a:off x="3443594" y="152918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调用全局</a:t>
          </a:r>
          <a:r>
            <a:rPr lang="zh-CN" altLang="en-US" sz="1050" kern="1200" dirty="0" smtClean="0"/>
            <a:t>后置</a:t>
          </a:r>
          <a:r>
            <a:rPr lang="zh-CN" sz="1050" kern="1200" dirty="0" smtClean="0"/>
            <a:t>钩子</a:t>
          </a:r>
          <a:endParaRPr lang="zh-CN" sz="1050" kern="1200" dirty="0"/>
        </a:p>
      </dsp:txBody>
      <dsp:txXfrm>
        <a:off x="3465182" y="1550770"/>
        <a:ext cx="1185264" cy="693888"/>
      </dsp:txXfrm>
    </dsp:sp>
    <dsp:sp modelId="{7B14F4FE-C262-4D79-9B64-7AAB70E47735}">
      <dsp:nvSpPr>
        <dsp:cNvPr id="0" name=""/>
        <dsp:cNvSpPr/>
      </dsp:nvSpPr>
      <dsp:spPr>
        <a:xfrm rot="10800000">
          <a:off x="3075062" y="1745387"/>
          <a:ext cx="260429" cy="3046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3153191" y="1806318"/>
        <a:ext cx="182300" cy="182791"/>
      </dsp:txXfrm>
    </dsp:sp>
    <dsp:sp modelId="{82929278-4E02-4F17-89B8-5B96BBB308E2}">
      <dsp:nvSpPr>
        <dsp:cNvPr id="0" name=""/>
        <dsp:cNvSpPr/>
      </dsp:nvSpPr>
      <dsp:spPr>
        <a:xfrm>
          <a:off x="1723778" y="1529182"/>
          <a:ext cx="1228440" cy="7370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050" kern="1200" dirty="0" smtClean="0"/>
            <a:t>执行</a:t>
          </a:r>
          <a:r>
            <a:rPr lang="zh-CN" altLang="en-US" sz="1050" kern="1200" dirty="0" smtClean="0"/>
            <a:t>其他回调</a:t>
          </a:r>
          <a:endParaRPr lang="zh-CN" sz="1050" kern="1200" dirty="0"/>
        </a:p>
      </dsp:txBody>
      <dsp:txXfrm>
        <a:off x="1745366" y="1550770"/>
        <a:ext cx="1185264" cy="69388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CFE1A-53F2-4C11-9C96-99F7FD153302}">
      <dsp:nvSpPr>
        <dsp:cNvPr id="0" name=""/>
        <dsp:cNvSpPr/>
      </dsp:nvSpPr>
      <dsp:spPr>
        <a:xfrm>
          <a:off x="0" y="332083"/>
          <a:ext cx="8095523" cy="442777"/>
        </a:xfrm>
        <a:prstGeom prst="notched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8906B00-1AA2-45F9-AFCC-12A7B59CD921}">
      <dsp:nvSpPr>
        <dsp:cNvPr id="0" name=""/>
        <dsp:cNvSpPr/>
      </dsp:nvSpPr>
      <dsp:spPr>
        <a:xfrm>
          <a:off x="3557" y="0"/>
          <a:ext cx="2348017" cy="4427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b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baseline="0" smtClean="0"/>
            <a:t>Vue-Router</a:t>
          </a:r>
          <a:r>
            <a:rPr lang="zh-CN" sz="1300" kern="1200" baseline="0" smtClean="0"/>
            <a:t>源码的设计与实现</a:t>
          </a:r>
          <a:endParaRPr lang="zh-CN" sz="1300" kern="1200"/>
        </a:p>
      </dsp:txBody>
      <dsp:txXfrm>
        <a:off x="3557" y="0"/>
        <a:ext cx="2348017" cy="442777"/>
      </dsp:txXfrm>
    </dsp:sp>
    <dsp:sp modelId="{8FBECD4E-E968-44DC-B707-AF47798EA862}">
      <dsp:nvSpPr>
        <dsp:cNvPr id="0" name=""/>
        <dsp:cNvSpPr/>
      </dsp:nvSpPr>
      <dsp:spPr>
        <a:xfrm>
          <a:off x="1122219" y="498124"/>
          <a:ext cx="110694" cy="11069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CBF6C9-8C36-4AD1-8BAC-F495D0F32B6C}">
      <dsp:nvSpPr>
        <dsp:cNvPr id="0" name=""/>
        <dsp:cNvSpPr/>
      </dsp:nvSpPr>
      <dsp:spPr>
        <a:xfrm>
          <a:off x="2468976" y="664166"/>
          <a:ext cx="2348017" cy="4427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kern="1200" baseline="0" smtClean="0"/>
            <a:t>模块开发</a:t>
          </a:r>
          <a:endParaRPr lang="zh-CN" sz="1300" kern="1200"/>
        </a:p>
      </dsp:txBody>
      <dsp:txXfrm>
        <a:off x="2468976" y="664166"/>
        <a:ext cx="2348017" cy="442777"/>
      </dsp:txXfrm>
    </dsp:sp>
    <dsp:sp modelId="{F63269DC-A1A7-4E99-8563-DFF619BF0328}">
      <dsp:nvSpPr>
        <dsp:cNvPr id="0" name=""/>
        <dsp:cNvSpPr/>
      </dsp:nvSpPr>
      <dsp:spPr>
        <a:xfrm>
          <a:off x="3587638" y="498124"/>
          <a:ext cx="110694" cy="11069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AE97DD-2D48-4578-A994-F1C9A0FCFC37}">
      <dsp:nvSpPr>
        <dsp:cNvPr id="0" name=""/>
        <dsp:cNvSpPr/>
      </dsp:nvSpPr>
      <dsp:spPr>
        <a:xfrm>
          <a:off x="4934395" y="0"/>
          <a:ext cx="2348017" cy="4427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b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kern="1200" baseline="0" smtClean="0"/>
            <a:t>问题的定位与解决</a:t>
          </a:r>
          <a:endParaRPr lang="zh-CN" sz="1300" kern="1200"/>
        </a:p>
      </dsp:txBody>
      <dsp:txXfrm>
        <a:off x="4934395" y="0"/>
        <a:ext cx="2348017" cy="442777"/>
      </dsp:txXfrm>
    </dsp:sp>
    <dsp:sp modelId="{1C74A7C9-11DF-4C20-86B6-FD8C796B7FE4}">
      <dsp:nvSpPr>
        <dsp:cNvPr id="0" name=""/>
        <dsp:cNvSpPr/>
      </dsp:nvSpPr>
      <dsp:spPr>
        <a:xfrm>
          <a:off x="6053056" y="498124"/>
          <a:ext cx="110694" cy="11069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050E6-22C8-E54B-958B-7030E84226CD}" type="datetimeFigureOut">
              <a:rPr lang="en-US" smtClean="0"/>
              <a:t>10/3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5F9FA-EFCB-B045-8655-6CF6AAECE7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747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5C2FAD-580B-A840-A132-9D7B4F3AC43B}" type="datetimeFigureOut">
              <a:rPr lang="en-US" smtClean="0"/>
              <a:t>10/3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AB7CF-70DA-A148-9842-61A7B7C7A3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721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205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9238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7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用户：所谓对应关系，意味着这个</a:t>
            </a:r>
            <a:r>
              <a:rPr lang="en-US" altLang="zh-CN" dirty="0" err="1" smtClean="0"/>
              <a:t>url</a:t>
            </a:r>
            <a:r>
              <a:rPr lang="zh-CN" altLang="en-US" dirty="0" smtClean="0"/>
              <a:t>就对应这个界面，可以保存下来，下次输入即可到达</a:t>
            </a:r>
            <a:endParaRPr lang="en-US" altLang="zh-CN" dirty="0" smtClean="0"/>
          </a:p>
          <a:p>
            <a:r>
              <a:rPr lang="zh-CN" altLang="en-US" dirty="0" smtClean="0"/>
              <a:t>开发者：所谓对应关系，可一对一，多对一</a:t>
            </a:r>
            <a:r>
              <a:rPr lang="zh-CN" altLang="en-US" sz="1200" dirty="0" smtClean="0"/>
              <a:t>静态路由</a:t>
            </a:r>
            <a:r>
              <a:rPr lang="en-US" altLang="zh-CN" sz="1200" dirty="0" smtClean="0"/>
              <a:t>(1-1)</a:t>
            </a:r>
            <a:r>
              <a:rPr lang="en-US" altLang="zh-CN" sz="1200" baseline="0" dirty="0" smtClean="0"/>
              <a:t> </a:t>
            </a:r>
            <a:r>
              <a:rPr lang="zh-CN" altLang="en-US" sz="1200" dirty="0" smtClean="0"/>
              <a:t>动态路由</a:t>
            </a:r>
            <a:r>
              <a:rPr lang="en-US" altLang="zh-CN" sz="1200" dirty="0" smtClean="0"/>
              <a:t>(n-1)</a:t>
            </a:r>
          </a:p>
          <a:p>
            <a:r>
              <a:rPr lang="zh-CN" altLang="en-US" dirty="0" smtClean="0"/>
              <a:t>低耦合：方便移植到其他</a:t>
            </a:r>
            <a:r>
              <a:rPr lang="en-US" altLang="zh-CN" dirty="0" smtClean="0"/>
              <a:t>su2.0</a:t>
            </a:r>
            <a:r>
              <a:rPr lang="zh-CN" altLang="en-US" dirty="0" smtClean="0"/>
              <a:t>框架上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1740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获取：触发形式</a:t>
            </a:r>
            <a:endParaRPr lang="en-US" altLang="zh-CN" dirty="0" smtClean="0"/>
          </a:p>
          <a:p>
            <a:r>
              <a:rPr lang="zh-CN" altLang="en-US" dirty="0" smtClean="0"/>
              <a:t>匹配：根据配置的信息实现静动态路由</a:t>
            </a:r>
            <a:endParaRPr lang="en-US" altLang="zh-CN" dirty="0" smtClean="0"/>
          </a:p>
          <a:p>
            <a:r>
              <a:rPr lang="zh-CN" altLang="en-US" dirty="0" smtClean="0"/>
              <a:t>更改：</a:t>
            </a:r>
            <a:r>
              <a:rPr lang="en-US" altLang="zh-CN" dirty="0" err="1" smtClean="0"/>
              <a:t>location.hash</a:t>
            </a:r>
            <a:r>
              <a:rPr lang="zh-CN" altLang="en-US" dirty="0" smtClean="0"/>
              <a:t>还是</a:t>
            </a:r>
            <a:r>
              <a:rPr lang="en-US" altLang="zh-CN" dirty="0" smtClean="0"/>
              <a:t>html5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pushState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4404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8514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whitelogo-03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0327" y="4195387"/>
            <a:ext cx="1325880" cy="564185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2251729"/>
            <a:ext cx="5326518" cy="295262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5" y="2049427"/>
            <a:ext cx="2331385" cy="202303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2546992"/>
            <a:ext cx="3340598" cy="392150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  <p:pic>
        <p:nvPicPr>
          <p:cNvPr id="16" name="Picture 15" descr="int_TP-Link Brand Guidelines_05202016-02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7742" y="181147"/>
            <a:ext cx="2071068" cy="1417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9645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12" y="1375703"/>
            <a:ext cx="3680291" cy="3014495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  <p:sp>
        <p:nvSpPr>
          <p:cNvPr id="19" name="Text Placeholder 11"/>
          <p:cNvSpPr>
            <a:spLocks noGrp="1"/>
          </p:cNvSpPr>
          <p:nvPr>
            <p:ph type="body" sz="quarter" idx="18" hasCustomPrompt="1"/>
          </p:nvPr>
        </p:nvSpPr>
        <p:spPr>
          <a:xfrm>
            <a:off x="588105" y="1375704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1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26" name="Text Placeholder 11"/>
          <p:cNvSpPr>
            <a:spLocks noGrp="1"/>
          </p:cNvSpPr>
          <p:nvPr>
            <p:ph type="body" sz="quarter" idx="20" hasCustomPrompt="1"/>
          </p:nvPr>
        </p:nvSpPr>
        <p:spPr>
          <a:xfrm>
            <a:off x="588105" y="2395685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1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28" name="Text Placeholder 11"/>
          <p:cNvSpPr>
            <a:spLocks noGrp="1"/>
          </p:cNvSpPr>
          <p:nvPr>
            <p:ph type="body" sz="quarter" idx="22" hasCustomPrompt="1"/>
          </p:nvPr>
        </p:nvSpPr>
        <p:spPr>
          <a:xfrm>
            <a:off x="588105" y="3417457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1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20" name="Text Placeholder 11"/>
          <p:cNvSpPr>
            <a:spLocks noGrp="1"/>
          </p:cNvSpPr>
          <p:nvPr>
            <p:ph type="body" sz="quarter" idx="23" hasCustomPrompt="1"/>
          </p:nvPr>
        </p:nvSpPr>
        <p:spPr>
          <a:xfrm>
            <a:off x="588105" y="1613530"/>
            <a:ext cx="4162273" cy="727778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</a:p>
        </p:txBody>
      </p:sp>
      <p:sp>
        <p:nvSpPr>
          <p:cNvPr id="21" name="Text Placeholder 11"/>
          <p:cNvSpPr>
            <a:spLocks noGrp="1"/>
          </p:cNvSpPr>
          <p:nvPr>
            <p:ph type="body" sz="quarter" idx="24" hasCustomPrompt="1"/>
          </p:nvPr>
        </p:nvSpPr>
        <p:spPr>
          <a:xfrm>
            <a:off x="592336" y="2633421"/>
            <a:ext cx="4162273" cy="727778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</a:p>
        </p:txBody>
      </p:sp>
      <p:sp>
        <p:nvSpPr>
          <p:cNvPr id="29" name="Text Placeholder 11"/>
          <p:cNvSpPr>
            <a:spLocks noGrp="1"/>
          </p:cNvSpPr>
          <p:nvPr>
            <p:ph type="body" sz="quarter" idx="25" hasCustomPrompt="1"/>
          </p:nvPr>
        </p:nvSpPr>
        <p:spPr>
          <a:xfrm>
            <a:off x="592336" y="3662419"/>
            <a:ext cx="4162273" cy="727778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</a:p>
        </p:txBody>
      </p:sp>
      <p:sp>
        <p:nvSpPr>
          <p:cNvPr id="22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4" name="Picture 23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5" name="TextBox 24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30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53628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692730" y="1381692"/>
            <a:ext cx="79940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  <p:sp>
        <p:nvSpPr>
          <p:cNvPr id="9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8" name="Picture 17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19" name="TextBox 18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0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1459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roduc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375703"/>
            <a:ext cx="3680292" cy="300850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roduct Imag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273145" y="1370886"/>
            <a:ext cx="422729" cy="313084"/>
          </a:xfrm>
          <a:prstGeom prst="rect">
            <a:avLst/>
          </a:prstGeom>
        </p:spPr>
      </p:pic>
      <p:pic>
        <p:nvPicPr>
          <p:cNvPr id="18" name="Picture 17" descr="int_TP-Link Brand Guidelines_05202016-02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4999041" y="4071125"/>
            <a:ext cx="422729" cy="313084"/>
          </a:xfrm>
          <a:prstGeom prst="rect">
            <a:avLst/>
          </a:prstGeom>
        </p:spPr>
      </p:pic>
      <p:sp>
        <p:nvSpPr>
          <p:cNvPr id="12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41622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4"/>
            <a:r>
              <a:rPr lang="en-US" dirty="0" smtClean="0"/>
              <a:t>Fourth level</a:t>
            </a:r>
          </a:p>
          <a:p>
            <a:pPr lvl="5"/>
            <a:r>
              <a:rPr lang="en-US" dirty="0" smtClean="0"/>
              <a:t>Fifth level</a:t>
            </a:r>
          </a:p>
          <a:p>
            <a:pPr lvl="6"/>
            <a:r>
              <a:rPr lang="en-US" dirty="0" smtClean="0"/>
              <a:t>Sixth level</a:t>
            </a:r>
          </a:p>
          <a:p>
            <a:pPr lvl="7"/>
            <a:r>
              <a:rPr lang="en-US" dirty="0" smtClean="0"/>
              <a:t>Seventh level</a:t>
            </a:r>
          </a:p>
          <a:p>
            <a:pPr lvl="8"/>
            <a:r>
              <a:rPr lang="en-US" dirty="0" smtClean="0"/>
              <a:t>Eighth level</a:t>
            </a:r>
          </a:p>
          <a:p>
            <a:pPr lvl="0"/>
            <a:endParaRPr lang="en-US" dirty="0" smtClean="0"/>
          </a:p>
        </p:txBody>
      </p:sp>
      <p:sp>
        <p:nvSpPr>
          <p:cNvPr id="20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TextBox 20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2" name="Picture 21" descr="TP-LINK_Logo-final_gray30-02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3" name="TextBox 22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7398890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atternLg-white-06.png"/>
          <p:cNvPicPr>
            <a:picLocks noChangeAspect="1"/>
          </p:cNvPicPr>
          <p:nvPr userDrawn="1"/>
        </p:nvPicPr>
        <p:blipFill rotWithShape="1">
          <a:blip r:embed="rId2" cstate="print">
            <a:alphaModFix amt="1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415" b="24579"/>
          <a:stretch/>
        </p:blipFill>
        <p:spPr>
          <a:xfrm>
            <a:off x="0" y="-125847"/>
            <a:ext cx="9269106" cy="5341918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2251730"/>
            <a:ext cx="5326518" cy="741839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ivider</a:t>
            </a:r>
          </a:p>
        </p:txBody>
      </p:sp>
      <p:pic>
        <p:nvPicPr>
          <p:cNvPr id="7" name="Picture 6" descr="int_TP-Link Brand Guidelines_05202016-02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684213" y="4313401"/>
            <a:ext cx="400455" cy="387188"/>
          </a:xfrm>
          <a:prstGeom prst="rect">
            <a:avLst/>
          </a:prstGeom>
        </p:spPr>
      </p:pic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61639" y="479425"/>
            <a:ext cx="666608" cy="64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52993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 - B2B">
    <p:bg>
      <p:bgPr>
        <a:solidFill>
          <a:srgbClr val="28353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atternLg-white-06.png"/>
          <p:cNvPicPr>
            <a:picLocks noChangeAspect="1"/>
          </p:cNvPicPr>
          <p:nvPr userDrawn="1"/>
        </p:nvPicPr>
        <p:blipFill rotWithShape="1">
          <a:blip r:embed="rId2" cstate="print">
            <a:alphaModFix am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415" b="1739"/>
          <a:stretch/>
        </p:blipFill>
        <p:spPr>
          <a:xfrm>
            <a:off x="-125106" y="-75047"/>
            <a:ext cx="9269106" cy="6959620"/>
          </a:xfrm>
          <a:prstGeom prst="rect">
            <a:avLst/>
          </a:prstGeom>
        </p:spPr>
      </p:pic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084668" y="2241953"/>
            <a:ext cx="5326518" cy="741839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ivider</a:t>
            </a:r>
          </a:p>
        </p:txBody>
      </p:sp>
      <p:pic>
        <p:nvPicPr>
          <p:cNvPr id="11" name="Picture 10" descr="int_TP-Link Brand Guidelines_05202016-02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684213" y="4313401"/>
            <a:ext cx="400455" cy="387188"/>
          </a:xfrm>
          <a:prstGeom prst="rect">
            <a:avLst/>
          </a:prstGeom>
        </p:spPr>
      </p:pic>
      <p:pic>
        <p:nvPicPr>
          <p:cNvPr id="12" name="Picture 11" descr="int_TP-Link Brand Guidelines_05202016-02.png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61639" y="479425"/>
            <a:ext cx="666608" cy="64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8333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687320" y="2244625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FFCC08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FFCC08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54512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B2B">
    <p:bg>
      <p:bgPr>
        <a:solidFill>
          <a:srgbClr val="28353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atternLg-white-06.png"/>
          <p:cNvPicPr>
            <a:picLocks noChangeAspect="1"/>
          </p:cNvPicPr>
          <p:nvPr userDrawn="1"/>
        </p:nvPicPr>
        <p:blipFill rotWithShape="1">
          <a:blip r:embed="rId2" cstate="print">
            <a:alphaModFix am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415" b="1739"/>
          <a:stretch/>
        </p:blipFill>
        <p:spPr>
          <a:xfrm>
            <a:off x="1" y="-75047"/>
            <a:ext cx="9269106" cy="6959620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2687320" y="2231925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4ACBD6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292890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B2B">
    <p:bg>
      <p:bgPr>
        <a:solidFill>
          <a:srgbClr val="28353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patternLg-white-06.png"/>
          <p:cNvPicPr>
            <a:picLocks noChangeAspect="1"/>
          </p:cNvPicPr>
          <p:nvPr userDrawn="1"/>
        </p:nvPicPr>
        <p:blipFill rotWithShape="1">
          <a:blip r:embed="rId2" cstate="print">
            <a:alphaModFix am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415" b="1739"/>
          <a:stretch/>
        </p:blipFill>
        <p:spPr>
          <a:xfrm>
            <a:off x="1" y="-91375"/>
            <a:ext cx="9269106" cy="6959620"/>
          </a:xfrm>
          <a:prstGeom prst="rect">
            <a:avLst/>
          </a:prstGeom>
        </p:spPr>
      </p:pic>
      <p:pic>
        <p:nvPicPr>
          <p:cNvPr id="15" name="Picture 14" descr="whitelogo-03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0327" y="4195387"/>
            <a:ext cx="1325880" cy="564185"/>
          </a:xfrm>
          <a:prstGeom prst="rect">
            <a:avLst/>
          </a:prstGeom>
        </p:spPr>
      </p:pic>
      <p:pic>
        <p:nvPicPr>
          <p:cNvPr id="16" name="Picture 15" descr="int_TP-Link Brand Guidelines_05202016-02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7742" y="181147"/>
            <a:ext cx="2071068" cy="1417245"/>
          </a:xfrm>
          <a:prstGeom prst="rect">
            <a:avLst/>
          </a:prstGeom>
        </p:spPr>
      </p:pic>
      <p:sp>
        <p:nvSpPr>
          <p:cNvPr id="20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2251729"/>
            <a:ext cx="5326518" cy="295262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chemeClr val="accent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21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5" y="1967787"/>
            <a:ext cx="2331385" cy="202303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22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2546992"/>
            <a:ext cx="3340598" cy="392150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948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Lifestyle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TPLINK_LIFE_LR_0003-v7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" y="0"/>
            <a:ext cx="9180027" cy="5143499"/>
          </a:xfrm>
          <a:prstGeom prst="rect">
            <a:avLst/>
          </a:prstGeom>
        </p:spPr>
      </p:pic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7742" y="181147"/>
            <a:ext cx="2071068" cy="1417245"/>
          </a:xfrm>
          <a:prstGeom prst="rect">
            <a:avLst/>
          </a:prstGeom>
        </p:spPr>
      </p:pic>
      <p:pic>
        <p:nvPicPr>
          <p:cNvPr id="14" name="Picture 13" descr="whitelogo-03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0327" y="4195387"/>
            <a:ext cx="1325880" cy="564185"/>
          </a:xfrm>
          <a:prstGeom prst="rect">
            <a:avLst/>
          </a:prstGeom>
        </p:spPr>
      </p:pic>
      <p:sp>
        <p:nvSpPr>
          <p:cNvPr id="16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2251729"/>
            <a:ext cx="5326518" cy="295262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7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5" y="2049427"/>
            <a:ext cx="2331385" cy="202303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8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2546992"/>
            <a:ext cx="3340598" cy="392150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1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1539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1053297" y="1574096"/>
            <a:ext cx="3179129" cy="741839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0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4232426" y="1574096"/>
            <a:ext cx="3609248" cy="2132479"/>
          </a:xfrm>
          <a:prstGeom prst="rect">
            <a:avLst/>
          </a:prstGeom>
        </p:spPr>
        <p:txBody>
          <a:bodyPr vert="horz"/>
          <a:lstStyle>
            <a:lvl1pPr marL="228600" indent="-228600">
              <a:lnSpc>
                <a:spcPct val="140000"/>
              </a:lnSpc>
              <a:spcBef>
                <a:spcPts val="0"/>
              </a:spcBef>
              <a:buFont typeface="+mj-lt"/>
              <a:buAutoNum type="arabicPeriod"/>
              <a:defRPr sz="1100" baseline="0">
                <a:solidFill>
                  <a:schemeClr val="tx1"/>
                </a:solidFill>
              </a:defRPr>
            </a:lvl1pPr>
            <a:lvl2pPr marL="457200" indent="0">
              <a:buNone/>
              <a:defRPr sz="1100"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</p:txBody>
      </p:sp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684213" y="4313401"/>
            <a:ext cx="400455" cy="387188"/>
          </a:xfrm>
          <a:prstGeom prst="rect">
            <a:avLst/>
          </a:prstGeom>
        </p:spPr>
      </p:pic>
      <p:pic>
        <p:nvPicPr>
          <p:cNvPr id="6" name="Picture 5" descr="int_TP-Link Brand Guidelines_05202016-02.png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61639" y="479425"/>
            <a:ext cx="666608" cy="64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758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4" name="Picture 13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1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41622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4"/>
            <a:r>
              <a:rPr lang="en-US" dirty="0" smtClean="0"/>
              <a:t>Fourth level</a:t>
            </a:r>
          </a:p>
          <a:p>
            <a:pPr lvl="5"/>
            <a:r>
              <a:rPr lang="en-US" dirty="0" smtClean="0"/>
              <a:t>Fifth level</a:t>
            </a:r>
          </a:p>
          <a:p>
            <a:pPr lvl="6"/>
            <a:r>
              <a:rPr lang="en-US" dirty="0" smtClean="0"/>
              <a:t>Sixth level</a:t>
            </a:r>
          </a:p>
          <a:p>
            <a:pPr lvl="7"/>
            <a:r>
              <a:rPr lang="en-US" dirty="0" smtClean="0"/>
              <a:t>Seventh level</a:t>
            </a:r>
          </a:p>
          <a:p>
            <a:pPr lvl="8"/>
            <a:r>
              <a:rPr lang="en-US" dirty="0" smtClean="0"/>
              <a:t>Eighth level</a:t>
            </a:r>
          </a:p>
          <a:p>
            <a:pPr lvl="0"/>
            <a:endParaRPr lang="en-US" dirty="0" smtClean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1154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88470" y="2650333"/>
            <a:ext cx="8098330" cy="167878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0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8095523" cy="1106944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</p:txBody>
      </p:sp>
      <p:sp>
        <p:nvSpPr>
          <p:cNvPr id="22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4" name="Picture 23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5" name="TextBox 24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6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7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834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375703"/>
            <a:ext cx="3680292" cy="300850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0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41622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4"/>
            <a:r>
              <a:rPr lang="en-US" dirty="0" smtClean="0"/>
              <a:t>Fourth level</a:t>
            </a:r>
          </a:p>
          <a:p>
            <a:pPr lvl="5"/>
            <a:r>
              <a:rPr lang="en-US" dirty="0" smtClean="0"/>
              <a:t>Fifth level</a:t>
            </a:r>
          </a:p>
          <a:p>
            <a:pPr lvl="6"/>
            <a:r>
              <a:rPr lang="en-US" dirty="0" smtClean="0"/>
              <a:t>Sixth level</a:t>
            </a:r>
          </a:p>
          <a:p>
            <a:pPr lvl="7"/>
            <a:r>
              <a:rPr lang="en-US" dirty="0" smtClean="0"/>
              <a:t>Seventh level</a:t>
            </a:r>
          </a:p>
          <a:p>
            <a:pPr lvl="8"/>
            <a:r>
              <a:rPr lang="en-US" dirty="0" smtClean="0"/>
              <a:t>Eighth level</a:t>
            </a:r>
          </a:p>
          <a:p>
            <a:pPr lvl="0"/>
            <a:endParaRPr lang="en-US" dirty="0" smtClean="0"/>
          </a:p>
        </p:txBody>
      </p:sp>
      <p:sp>
        <p:nvSpPr>
          <p:cNvPr id="18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0" name="Picture 19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1" name="TextBox 20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3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33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12" y="1375703"/>
            <a:ext cx="3680291" cy="3014495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5" y="1375703"/>
            <a:ext cx="4162273" cy="300850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4"/>
            <a:r>
              <a:rPr lang="en-US" dirty="0" smtClean="0"/>
              <a:t>Fourth level</a:t>
            </a:r>
          </a:p>
          <a:p>
            <a:pPr lvl="5"/>
            <a:r>
              <a:rPr lang="en-US" dirty="0" smtClean="0"/>
              <a:t>Fifth level</a:t>
            </a:r>
          </a:p>
          <a:p>
            <a:pPr lvl="6"/>
            <a:r>
              <a:rPr lang="en-US" dirty="0" smtClean="0"/>
              <a:t>Sixth level</a:t>
            </a:r>
          </a:p>
          <a:p>
            <a:pPr lvl="7"/>
            <a:r>
              <a:rPr lang="en-US" dirty="0" smtClean="0"/>
              <a:t>Seventh level</a:t>
            </a:r>
          </a:p>
          <a:p>
            <a:pPr lvl="8"/>
            <a:r>
              <a:rPr lang="en-US" dirty="0" smtClean="0"/>
              <a:t>Eighth level</a:t>
            </a:r>
          </a:p>
          <a:p>
            <a:pPr lvl="0"/>
            <a:endParaRPr lang="en-US" dirty="0" smtClean="0"/>
          </a:p>
        </p:txBody>
      </p:sp>
      <p:sp>
        <p:nvSpPr>
          <p:cNvPr id="18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0" name="Picture 19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1" name="TextBox 20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3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42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12" y="1375703"/>
            <a:ext cx="3680291" cy="3014495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  <p:sp>
        <p:nvSpPr>
          <p:cNvPr id="18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588105" y="2795552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2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19" name="Text Placeholder 11"/>
          <p:cNvSpPr>
            <a:spLocks noGrp="1"/>
          </p:cNvSpPr>
          <p:nvPr>
            <p:ph type="body" sz="quarter" idx="18" hasCustomPrompt="1"/>
          </p:nvPr>
        </p:nvSpPr>
        <p:spPr>
          <a:xfrm>
            <a:off x="588105" y="1375704"/>
            <a:ext cx="4162273" cy="237737"/>
          </a:xfrm>
          <a:prstGeom prst="rect">
            <a:avLst/>
          </a:prstGeom>
        </p:spPr>
        <p:txBody>
          <a:bodyPr vert="horz" anchor="ctr"/>
          <a:lstStyle>
            <a:lvl1pPr marL="0" indent="0">
              <a:lnSpc>
                <a:spcPct val="120000"/>
              </a:lnSpc>
              <a:buNone/>
              <a:defRPr sz="1200" b="1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21" name="Text Placeholder 11"/>
          <p:cNvSpPr>
            <a:spLocks noGrp="1"/>
          </p:cNvSpPr>
          <p:nvPr>
            <p:ph type="body" sz="quarter" idx="19" hasCustomPrompt="1"/>
          </p:nvPr>
        </p:nvSpPr>
        <p:spPr>
          <a:xfrm>
            <a:off x="588105" y="1613530"/>
            <a:ext cx="4162273" cy="1118957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22" name="Text Placeholder 11"/>
          <p:cNvSpPr>
            <a:spLocks noGrp="1"/>
          </p:cNvSpPr>
          <p:nvPr>
            <p:ph type="body" sz="quarter" idx="20" hasCustomPrompt="1"/>
          </p:nvPr>
        </p:nvSpPr>
        <p:spPr>
          <a:xfrm>
            <a:off x="592336" y="3033288"/>
            <a:ext cx="4162273" cy="1118957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FontTx/>
              <a:buNone/>
              <a:defRPr sz="1100" baseline="0">
                <a:solidFill>
                  <a:schemeClr val="tx1"/>
                </a:solidFill>
              </a:defRPr>
            </a:lvl1pPr>
            <a:lvl2pPr marL="18288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2pPr>
            <a:lvl3pPr marL="365760" indent="-182880">
              <a:spcBef>
                <a:spcPts val="800"/>
              </a:spcBef>
              <a:buSzPct val="100000"/>
              <a:buFont typeface="Lucida Grande"/>
              <a:buChar char="-"/>
              <a:defRPr sz="1100" baseline="0">
                <a:solidFill>
                  <a:schemeClr val="tx1"/>
                </a:solidFill>
              </a:defRPr>
            </a:lvl3pPr>
            <a:lvl4pPr marL="548640" indent="-182880">
              <a:spcBef>
                <a:spcPts val="800"/>
              </a:spcBef>
              <a:buFont typeface="Arial"/>
              <a:buChar char="•"/>
              <a:defRPr sz="1100" baseline="0">
                <a:solidFill>
                  <a:schemeClr val="tx1"/>
                </a:solidFill>
              </a:defRPr>
            </a:lvl4pPr>
            <a:lvl5pPr marL="731520" indent="-182880">
              <a:spcBef>
                <a:spcPts val="800"/>
              </a:spcBef>
              <a:buFont typeface="Lucida Grande"/>
              <a:buChar char="-"/>
              <a:defRPr sz="1100">
                <a:solidFill>
                  <a:schemeClr val="tx1"/>
                </a:solidFill>
              </a:defRPr>
            </a:lvl5pPr>
            <a:lvl6pPr marL="914400" indent="-182880">
              <a:spcBef>
                <a:spcPts val="800"/>
              </a:spcBef>
              <a:buFont typeface="Arial"/>
              <a:buChar char="•"/>
              <a:defRPr sz="1100" baseline="0"/>
            </a:lvl6pPr>
            <a:lvl7pPr marL="1097280" indent="-182880">
              <a:spcBef>
                <a:spcPts val="800"/>
              </a:spcBef>
              <a:buFont typeface="Lucida Grande"/>
              <a:buChar char="-"/>
              <a:defRPr sz="1100"/>
            </a:lvl7pPr>
            <a:lvl8pPr marL="1280160" indent="-182880">
              <a:spcBef>
                <a:spcPts val="800"/>
              </a:spcBef>
              <a:defRPr sz="1100"/>
            </a:lvl8pPr>
            <a:lvl9pPr marL="1463040" indent="-182880">
              <a:spcBef>
                <a:spcPts val="800"/>
              </a:spcBef>
              <a:buFont typeface="Lucida Grande"/>
              <a:buChar char="-"/>
              <a:defRPr sz="1100"/>
            </a:lvl9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3" name="Rounded Rectangle 1"/>
          <p:cNvSpPr/>
          <p:nvPr userDrawn="1"/>
        </p:nvSpPr>
        <p:spPr>
          <a:xfrm>
            <a:off x="4750570" y="4797642"/>
            <a:ext cx="4399766" cy="357386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rgbClr val="F2F2F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 userDrawn="1"/>
        </p:nvSpPr>
        <p:spPr>
          <a:xfrm>
            <a:off x="8523400" y="4886895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24" name="Picture 23" descr="TP-LINK_Logo-final_gray30-02.eps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217" y="4762204"/>
            <a:ext cx="782320" cy="363220"/>
          </a:xfrm>
          <a:prstGeom prst="rect">
            <a:avLst/>
          </a:prstGeom>
        </p:spPr>
      </p:pic>
      <p:sp>
        <p:nvSpPr>
          <p:cNvPr id="25" name="TextBox 24"/>
          <p:cNvSpPr txBox="1"/>
          <p:nvPr userDrawn="1"/>
        </p:nvSpPr>
        <p:spPr>
          <a:xfrm>
            <a:off x="4906451" y="4914016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26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605036" y="386165"/>
            <a:ext cx="8094464" cy="21450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1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27" name="Title 1"/>
          <p:cNvSpPr>
            <a:spLocks noGrp="1"/>
          </p:cNvSpPr>
          <p:nvPr>
            <p:ph type="title" hasCustomPrompt="1"/>
          </p:nvPr>
        </p:nvSpPr>
        <p:spPr>
          <a:xfrm>
            <a:off x="583870" y="590226"/>
            <a:ext cx="8115630" cy="68901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0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4591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81" r:id="rId1"/>
    <p:sldLayoutId id="2147493498" r:id="rId2"/>
    <p:sldLayoutId id="2147493534" r:id="rId3"/>
    <p:sldLayoutId id="2147493541" r:id="rId4"/>
    <p:sldLayoutId id="2147493504" r:id="rId5"/>
    <p:sldLayoutId id="2147493483" r:id="rId6"/>
    <p:sldLayoutId id="2147493484" r:id="rId7"/>
    <p:sldLayoutId id="2147493508" r:id="rId8"/>
    <p:sldLayoutId id="2147493510" r:id="rId9"/>
    <p:sldLayoutId id="2147493511" r:id="rId10"/>
    <p:sldLayoutId id="2147493522" r:id="rId11"/>
    <p:sldLayoutId id="2147493507" r:id="rId12"/>
    <p:sldLayoutId id="2147493543" r:id="rId13"/>
    <p:sldLayoutId id="2147493544" r:id="rId14"/>
    <p:sldLayoutId id="2147493459" r:id="rId15"/>
    <p:sldLayoutId id="2147493513" r:id="rId16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diagramData" Target="../diagrams/data6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microsoft.com/office/2007/relationships/diagramDrawing" Target="../diagrams/drawing6.xml"/><Relationship Id="rId2" Type="http://schemas.openxmlformats.org/officeDocument/2006/relationships/notesSlide" Target="../notesSlides/notesSlide5.xml"/><Relationship Id="rId16" Type="http://schemas.openxmlformats.org/officeDocument/2006/relationships/diagramColors" Target="../diagrams/colors6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597005" y="1996803"/>
            <a:ext cx="2331385" cy="202303"/>
          </a:xfrm>
        </p:spPr>
        <p:txBody>
          <a:bodyPr/>
          <a:lstStyle/>
          <a:p>
            <a:r>
              <a:rPr lang="en-US" altLang="zh-CN" dirty="0"/>
              <a:t>2020/10/30</a:t>
            </a: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>
          <a:xfrm>
            <a:off x="607285" y="2546991"/>
            <a:ext cx="3340598" cy="92772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部门：智能与服务中心</a:t>
            </a:r>
            <a:r>
              <a:rPr lang="en-US" altLang="zh-CN" dirty="0" smtClean="0"/>
              <a:t>—</a:t>
            </a:r>
            <a:r>
              <a:rPr lang="en-US" altLang="zh-CN" dirty="0" err="1" smtClean="0"/>
              <a:t>webUI</a:t>
            </a:r>
            <a:r>
              <a:rPr lang="zh-CN" altLang="en-US" dirty="0" smtClean="0"/>
              <a:t>组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习生</a:t>
            </a:r>
            <a:r>
              <a:rPr lang="zh-CN" altLang="en-US" dirty="0"/>
              <a:t>：刘贤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导师：何文琳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048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88106" y="1375703"/>
            <a:ext cx="3050444" cy="2513909"/>
          </a:xfrm>
        </p:spPr>
        <p:txBody>
          <a:bodyPr/>
          <a:lstStyle/>
          <a:p>
            <a:r>
              <a:rPr lang="zh-CN" altLang="en-US" sz="1200" b="1" dirty="0" smtClean="0">
                <a:latin typeface="+mn-ea"/>
              </a:rPr>
              <a:t>代码模块</a:t>
            </a:r>
            <a:endParaRPr lang="en-US" altLang="zh-CN" sz="1200" b="1" dirty="0" smtClean="0">
              <a:latin typeface="+mn-ea"/>
            </a:endParaRPr>
          </a:p>
          <a:p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err="1"/>
              <a:t>s</a:t>
            </a:r>
            <a:r>
              <a:rPr lang="en-US" altLang="zh-CN" dirty="0" err="1" smtClean="0"/>
              <a:t>u</a:t>
            </a:r>
            <a:r>
              <a:rPr lang="en-US" altLang="zh-CN" dirty="0" smtClean="0"/>
              <a:t>-router</a:t>
            </a:r>
            <a:r>
              <a:rPr lang="zh-CN" altLang="en-US" dirty="0" smtClean="0"/>
              <a:t>服务共定义了三个类：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History</a:t>
            </a:r>
            <a:r>
              <a:rPr lang="zh-CN" altLang="en-US" dirty="0" smtClean="0"/>
              <a:t>：导航的流程控制，生命周期与钩子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HashHistory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url</a:t>
            </a:r>
            <a:r>
              <a:rPr lang="zh-CN" altLang="en-US" dirty="0" smtClean="0"/>
              <a:t>的获取，事件的挂载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/>
              <a:t>Router</a:t>
            </a:r>
            <a:r>
              <a:rPr lang="zh-CN" altLang="en-US" dirty="0" smtClean="0"/>
              <a:t>：信息配置，路由表维护，钩子注册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pic>
        <p:nvPicPr>
          <p:cNvPr id="8" name="Picture 2" descr="模块结构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0014" y="1031417"/>
            <a:ext cx="4789486" cy="3625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8449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541106" y="1398422"/>
            <a:ext cx="2900034" cy="2884540"/>
          </a:xfrm>
        </p:spPr>
        <p:txBody>
          <a:bodyPr/>
          <a:lstStyle/>
          <a:p>
            <a:r>
              <a:rPr lang="zh-CN" altLang="en-US" sz="1200" b="1" dirty="0" smtClean="0">
                <a:latin typeface="+mn-ea"/>
              </a:rPr>
              <a:t>与</a:t>
            </a:r>
            <a:r>
              <a:rPr lang="en-US" altLang="zh-CN" sz="1200" b="1" dirty="0" err="1" smtClean="0">
                <a:latin typeface="+mn-ea"/>
              </a:rPr>
              <a:t>su</a:t>
            </a:r>
            <a:r>
              <a:rPr lang="zh-CN" altLang="en-US" sz="1200" b="1" dirty="0" smtClean="0">
                <a:latin typeface="+mn-ea"/>
              </a:rPr>
              <a:t>框架的联系</a:t>
            </a:r>
            <a:endParaRPr lang="en-US" altLang="zh-CN" sz="1200" b="1" dirty="0" smtClean="0">
              <a:latin typeface="+mn-ea"/>
            </a:endParaRPr>
          </a:p>
          <a:p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单例模式，继承于</a:t>
            </a:r>
            <a:r>
              <a:rPr lang="en-US" altLang="zh-CN" dirty="0" smtClean="0"/>
              <a:t>Service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对原</a:t>
            </a:r>
            <a:r>
              <a:rPr lang="en-US" altLang="zh-CN" dirty="0" err="1" smtClean="0"/>
              <a:t>su</a:t>
            </a:r>
            <a:r>
              <a:rPr lang="zh-CN" altLang="en-US" dirty="0" smtClean="0"/>
              <a:t>框架的更改：对</a:t>
            </a:r>
            <a:r>
              <a:rPr lang="en-US" altLang="zh-CN" dirty="0" smtClean="0"/>
              <a:t>$.</a:t>
            </a:r>
            <a:r>
              <a:rPr lang="en-US" altLang="zh-CN" dirty="0" err="1" smtClean="0"/>
              <a:t>su.Observable</a:t>
            </a:r>
            <a:r>
              <a:rPr lang="zh-CN" altLang="en-US" dirty="0" smtClean="0"/>
              <a:t>原型中，新增了</a:t>
            </a:r>
            <a:r>
              <a:rPr lang="en-US" altLang="zh-CN" dirty="0" err="1" smtClean="0"/>
              <a:t>eventQuery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70" y="934731"/>
            <a:ext cx="4637491" cy="385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727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过程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05036" y="1415534"/>
            <a:ext cx="14750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 err="1" smtClean="0"/>
              <a:t>su</a:t>
            </a:r>
            <a:r>
              <a:rPr lang="en-US" altLang="zh-CN" sz="1200" b="1" dirty="0" smtClean="0"/>
              <a:t>-router</a:t>
            </a:r>
            <a:r>
              <a:rPr lang="zh-CN" altLang="en-US" sz="1200" b="1" dirty="0" smtClean="0"/>
              <a:t>代码逻辑</a:t>
            </a:r>
            <a:endParaRPr lang="zh-CN" altLang="en-US" sz="1200" b="1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095789"/>
              </p:ext>
            </p:extLst>
          </p:nvPr>
        </p:nvGraphicFramePr>
        <p:xfrm>
          <a:off x="3413125" y="600667"/>
          <a:ext cx="4687888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4" imgW="7086696" imgH="6143796" progId="Visio.Drawing.15">
                  <p:embed/>
                </p:oleObj>
              </mc:Choice>
              <mc:Fallback>
                <p:oleObj name="Visio" r:id="rId4" imgW="7086696" imgH="61437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13125" y="600667"/>
                        <a:ext cx="4687888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038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454705569"/>
              </p:ext>
            </p:extLst>
          </p:nvPr>
        </p:nvGraphicFramePr>
        <p:xfrm>
          <a:off x="583871" y="1762125"/>
          <a:ext cx="8115630" cy="25669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605036" y="1415534"/>
            <a:ext cx="1569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b="1" dirty="0"/>
              <a:t>完整的导航解析流程</a:t>
            </a:r>
          </a:p>
        </p:txBody>
      </p:sp>
    </p:spTree>
    <p:extLst>
      <p:ext uri="{BB962C8B-B14F-4D97-AF65-F5344CB8AC3E}">
        <p14:creationId xmlns:p14="http://schemas.microsoft.com/office/powerpoint/2010/main" val="3181132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zh-CN" altLang="en-US" dirty="0" smtClean="0"/>
              <a:t>动态路由匹配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9"/>
          </p:nvPr>
        </p:nvSpPr>
        <p:spPr>
          <a:xfrm>
            <a:off x="588106" y="1613531"/>
            <a:ext cx="2450370" cy="1235490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user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: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username</a:t>
            </a:r>
            <a:endParaRPr lang="en-US" altLang="zh-CN" sz="2000" dirty="0" smtClean="0">
              <a:latin typeface="Arial" panose="020B0604020202020204" pitchFamily="34" charset="0"/>
            </a:endParaRPr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user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:username/post/:</a:t>
            </a:r>
            <a:r>
              <a:rPr lang="en-US" altLang="zh-CN" dirty="0" err="1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ost_id</a:t>
            </a:r>
            <a:endParaRPr lang="en-US" altLang="zh-CN" sz="2000" dirty="0" smtClean="0">
              <a:latin typeface="Arial" panose="020B0604020202020204" pitchFamily="34" charset="0"/>
            </a:endParaRPr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user-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*</a:t>
            </a:r>
            <a:endParaRPr lang="zh-CN" altLang="zh-CN" sz="2000" b="0" i="0" u="none" strike="noStrike" dirty="0">
              <a:effectLst/>
              <a:latin typeface="Arial" panose="020B0604020202020204" pitchFamily="34" charset="0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难点与解决方案（一）</a:t>
            </a:r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554608"/>
              </p:ext>
            </p:extLst>
          </p:nvPr>
        </p:nvGraphicFramePr>
        <p:xfrm>
          <a:off x="4392298" y="386165"/>
          <a:ext cx="4416425" cy="4445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3" imgW="5838741" imgH="5877025" progId="Visio.Drawing.15">
                  <p:embed/>
                </p:oleObj>
              </mc:Choice>
              <mc:Fallback>
                <p:oleObj name="Visio" r:id="rId3" imgW="5838741" imgH="58770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92298" y="386165"/>
                        <a:ext cx="4416425" cy="44459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占位符 4"/>
          <p:cNvSpPr>
            <a:spLocks noGrp="1"/>
          </p:cNvSpPr>
          <p:nvPr>
            <p:ph type="body" sz="quarter" idx="19"/>
          </p:nvPr>
        </p:nvSpPr>
        <p:spPr>
          <a:xfrm>
            <a:off x="583869" y="2849021"/>
            <a:ext cx="3578555" cy="1222045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^\/user</a:t>
            </a: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\/((?:[^\/]+?))(?:\/(?=$))?$/</a:t>
            </a:r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^\/user\/((?:[^\/]+?))\/post\/((?:[^\/]+?))(?:\/(?=$))?$/</a:t>
            </a:r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/^\/user-((?:.*))(?:\/(?=$))?$/</a:t>
            </a:r>
            <a:endParaRPr lang="zh-CN" altLang="zh-CN" sz="2000" b="0" i="0" u="none" strike="noStrike" dirty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574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难点与解决方案（二）</a:t>
            </a:r>
            <a:endParaRPr lang="zh-CN" altLang="en-US" dirty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20"/>
          </p:nvPr>
        </p:nvSpPr>
        <p:spPr>
          <a:xfrm>
            <a:off x="584564" y="1364428"/>
            <a:ext cx="2890639" cy="237737"/>
          </a:xfrm>
        </p:spPr>
        <p:txBody>
          <a:bodyPr/>
          <a:lstStyle/>
          <a:p>
            <a:r>
              <a:rPr lang="zh-CN" altLang="en-US" dirty="0" smtClean="0"/>
              <a:t>路由导航重定向后，浏览器前进后退问题</a:t>
            </a:r>
            <a:endParaRPr lang="zh-CN" altLang="en-US" dirty="0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635818"/>
              </p:ext>
            </p:extLst>
          </p:nvPr>
        </p:nvGraphicFramePr>
        <p:xfrm>
          <a:off x="432654" y="1909759"/>
          <a:ext cx="493395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3" imgW="4933926" imgH="2114593" progId="Visio.Drawing.15">
                  <p:embed/>
                </p:oleObj>
              </mc:Choice>
              <mc:Fallback>
                <p:oleObj name="Visio" r:id="rId3" imgW="4933926" imgH="21145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2654" y="1909759"/>
                        <a:ext cx="4933950" cy="211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166214"/>
              </p:ext>
            </p:extLst>
          </p:nvPr>
        </p:nvGraphicFramePr>
        <p:xfrm>
          <a:off x="5306530" y="1364428"/>
          <a:ext cx="3514725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Visio" r:id="rId5" imgW="3514593" imgH="2962502" progId="Visio.Drawing.15">
                  <p:embed/>
                </p:oleObj>
              </mc:Choice>
              <mc:Fallback>
                <p:oleObj name="Visio" r:id="rId5" imgW="3514593" imgH="29625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06530" y="1364428"/>
                        <a:ext cx="3514725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326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>
          <a:xfrm>
            <a:off x="588105" y="2898915"/>
            <a:ext cx="4162273" cy="237737"/>
          </a:xfrm>
        </p:spPr>
        <p:txBody>
          <a:bodyPr/>
          <a:lstStyle/>
          <a:p>
            <a:r>
              <a:rPr lang="zh-CN" altLang="en-US" dirty="0" smtClean="0"/>
              <a:t>构建工具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 err="1" smtClean="0"/>
              <a:t>su</a:t>
            </a:r>
            <a:r>
              <a:rPr lang="en-US" altLang="zh-CN" dirty="0" smtClean="0"/>
              <a:t>-router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9"/>
          </p:nvPr>
        </p:nvSpPr>
        <p:spPr>
          <a:xfrm>
            <a:off x="588105" y="1613530"/>
            <a:ext cx="7180319" cy="1118957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暂时只支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没有</a:t>
            </a:r>
            <a:r>
              <a:rPr lang="zh-CN" altLang="en-US" dirty="0" smtClean="0"/>
              <a:t>类似</a:t>
            </a:r>
            <a:r>
              <a:rPr lang="en-US" altLang="zh-CN" dirty="0" err="1" smtClean="0"/>
              <a:t>vue</a:t>
            </a:r>
            <a:r>
              <a:rPr lang="en-US" altLang="zh-CN" dirty="0" smtClean="0"/>
              <a:t>-router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 &lt;</a:t>
            </a:r>
            <a:r>
              <a:rPr lang="en-US" altLang="zh-CN" dirty="0"/>
              <a:t>router-link </a:t>
            </a:r>
            <a:r>
              <a:rPr lang="en-US" altLang="zh-CN" dirty="0" smtClean="0"/>
              <a:t>&gt;&lt;/</a:t>
            </a:r>
            <a:r>
              <a:rPr lang="en-US" altLang="zh-CN" dirty="0"/>
              <a:t>router-link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供</a:t>
            </a:r>
            <a:r>
              <a:rPr lang="en-US" altLang="zh-CN" dirty="0" err="1" smtClean="0"/>
              <a:t>su</a:t>
            </a:r>
            <a:r>
              <a:rPr lang="en-US" altLang="zh-CN" dirty="0" smtClean="0"/>
              <a:t>-view</a:t>
            </a:r>
            <a:r>
              <a:rPr lang="zh-CN" altLang="en-US" dirty="0" smtClean="0"/>
              <a:t>使用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组件内守卫现只支持组件离开守卫，可新增组件进入守卫和组件更新守卫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20"/>
          </p:nvPr>
        </p:nvSpPr>
        <p:spPr>
          <a:xfrm>
            <a:off x="592336" y="3136651"/>
            <a:ext cx="4162273" cy="1118957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暂不支持</a:t>
            </a:r>
            <a:r>
              <a:rPr lang="en-US" altLang="zh-CN" dirty="0" smtClean="0"/>
              <a:t>SVG</a:t>
            </a:r>
            <a:r>
              <a:rPr lang="zh-CN" altLang="en-US" dirty="0" smtClean="0"/>
              <a:t>的合成与替换</a:t>
            </a:r>
            <a:endParaRPr lang="en-US" altLang="zh-CN" dirty="0" smtClean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时间戳添加的方式繁琐</a:t>
            </a:r>
            <a:endParaRPr lang="en-US" altLang="zh-CN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展望</a:t>
            </a:r>
          </a:p>
        </p:txBody>
      </p:sp>
    </p:spTree>
    <p:extLst>
      <p:ext uri="{BB962C8B-B14F-4D97-AF65-F5344CB8AC3E}">
        <p14:creationId xmlns:p14="http://schemas.microsoft.com/office/powerpoint/2010/main" val="267225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706719231"/>
              </p:ext>
            </p:extLst>
          </p:nvPr>
        </p:nvGraphicFramePr>
        <p:xfrm>
          <a:off x="588105" y="1824719"/>
          <a:ext cx="8095523" cy="11069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收获与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420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887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323018" y="1509891"/>
            <a:ext cx="5326518" cy="1795284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项目背景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需求分析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项目成果</a:t>
            </a:r>
            <a:endParaRPr lang="en-US" altLang="zh-CN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实现</a:t>
            </a:r>
            <a:r>
              <a:rPr lang="zh-CN" altLang="en-US" dirty="0" smtClean="0"/>
              <a:t>过程</a:t>
            </a:r>
            <a:endParaRPr lang="en-US" altLang="zh-CN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/>
              <a:t>展望</a:t>
            </a:r>
            <a:endParaRPr lang="en-US" altLang="zh-CN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dirty="0" smtClean="0"/>
              <a:t>收获与总结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840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053297" y="2263975"/>
            <a:ext cx="3179129" cy="741839"/>
          </a:xfrm>
        </p:spPr>
        <p:txBody>
          <a:bodyPr/>
          <a:lstStyle/>
          <a:p>
            <a:r>
              <a:rPr lang="zh-CN" altLang="en-US" dirty="0" smtClean="0"/>
              <a:t>项目背景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4232425" y="2070756"/>
            <a:ext cx="3358999" cy="153922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/>
              <a:t>目前</a:t>
            </a:r>
            <a:r>
              <a:rPr lang="en-US" altLang="zh-CN" dirty="0"/>
              <a:t>OLT</a:t>
            </a:r>
            <a:r>
              <a:rPr lang="zh-CN" altLang="en-US" dirty="0"/>
              <a:t>项目是基于原有</a:t>
            </a:r>
            <a:r>
              <a:rPr lang="en-US" altLang="zh-CN" dirty="0" err="1"/>
              <a:t>smb_switch</a:t>
            </a:r>
            <a:r>
              <a:rPr lang="zh-CN" altLang="en-US" dirty="0"/>
              <a:t>项目做开发，代码较老旧，页面还不支持路由导航功能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dirty="0"/>
              <a:t>OLT</a:t>
            </a:r>
            <a:r>
              <a:rPr lang="zh-CN" altLang="en-US" dirty="0"/>
              <a:t>构建工具不支持雪碧图合成、</a:t>
            </a:r>
            <a:r>
              <a:rPr lang="en-US" altLang="zh-CN" dirty="0" err="1" smtClean="0"/>
              <a:t>autoPrefix</a:t>
            </a:r>
            <a:r>
              <a:rPr lang="zh-CN" altLang="en-US" dirty="0"/>
              <a:t>、时间戳添加</a:t>
            </a:r>
            <a:r>
              <a:rPr lang="zh-CN" altLang="en-US" dirty="0" smtClean="0"/>
              <a:t>等主流功能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1315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347454667"/>
              </p:ext>
            </p:extLst>
          </p:nvPr>
        </p:nvGraphicFramePr>
        <p:xfrm>
          <a:off x="1780560" y="1049572"/>
          <a:ext cx="5722250" cy="3290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需求分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21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 dirty="0" err="1" smtClean="0"/>
              <a:t>su</a:t>
            </a:r>
            <a:r>
              <a:rPr lang="en-US" altLang="zh-CN" dirty="0" smtClean="0"/>
              <a:t>-router</a:t>
            </a:r>
            <a:endParaRPr lang="zh-CN" alt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800888881"/>
              </p:ext>
            </p:extLst>
          </p:nvPr>
        </p:nvGraphicFramePr>
        <p:xfrm>
          <a:off x="691763" y="2282025"/>
          <a:ext cx="3078314" cy="21558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605036" y="386165"/>
            <a:ext cx="3847694" cy="214502"/>
          </a:xfrm>
        </p:spPr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583870" y="590226"/>
            <a:ext cx="3868860" cy="689010"/>
          </a:xfrm>
        </p:spPr>
        <p:txBody>
          <a:bodyPr/>
          <a:lstStyle/>
          <a:p>
            <a:r>
              <a:rPr lang="zh-CN" altLang="en-US" dirty="0" smtClean="0"/>
              <a:t>项目成果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213021"/>
              </p:ext>
            </p:extLst>
          </p:nvPr>
        </p:nvGraphicFramePr>
        <p:xfrm>
          <a:off x="4994178" y="732009"/>
          <a:ext cx="3855627" cy="14508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5209"/>
                <a:gridCol w="1285209"/>
                <a:gridCol w="1285209"/>
              </a:tblGrid>
              <a:tr h="303264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b="1" dirty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模式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b="1" dirty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匹配路径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180"/>
                        </a:spcBef>
                        <a:spcAft>
                          <a:spcPts val="180"/>
                        </a:spcAft>
                      </a:pPr>
                      <a:r>
                        <a:rPr lang="en-US" sz="1100" b="1" dirty="0" err="1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route.params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3264"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user/:username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er/T</a:t>
                      </a:r>
                      <a:r>
                        <a:rPr lang="en-US" altLang="zh-CN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m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 username: 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‘Tom' </a:t>
                      </a: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4449"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user/:username/post/:</a:t>
                      </a:r>
                      <a:r>
                        <a:rPr lang="en-US" sz="105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st_id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er/Tom/post/123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 username: 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lang="en-US" altLang="zh-CN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m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, </a:t>
                      </a:r>
                      <a:r>
                        <a:rPr lang="en-US" sz="105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st_id</a:t>
                      </a: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'123' }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03264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user-*</a:t>
                      </a:r>
                      <a:endParaRPr lang="zh-CN" altLang="en-US" sz="105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457200" rtl="0" eaLnBrk="1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user-admi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050" kern="12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thMatch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:</a:t>
                      </a:r>
                      <a:r>
                        <a:rPr lang="en-US" altLang="zh-CN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min</a:t>
                      </a:r>
                      <a:r>
                        <a:rPr lang="en-US" altLang="zh-CN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6880506"/>
              </p:ext>
            </p:extLst>
          </p:nvPr>
        </p:nvGraphicFramePr>
        <p:xfrm>
          <a:off x="5025223" y="2679590"/>
          <a:ext cx="3779944" cy="17883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9972"/>
                <a:gridCol w="1889972"/>
              </a:tblGrid>
              <a:tr h="298057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100" b="1" dirty="0" smtClean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守卫钩子函数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100" b="1" dirty="0" smtClean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说明</a:t>
                      </a:r>
                      <a:endParaRPr lang="zh-CN" sz="1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98057"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foreEach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全局前置守卫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8057"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05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fterEach</a:t>
                      </a:r>
                      <a:r>
                        <a:rPr 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全局后置钩子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8057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foreResolve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05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全局解析守卫</a:t>
                      </a:r>
                      <a:endParaRPr lang="zh-CN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8057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foreRouteLeave</a:t>
                      </a:r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05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457200" rtl="0" eaLnBrk="1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件离开守卫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98057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foreEnter</a:t>
                      </a:r>
                      <a:endParaRPr lang="zh-CN" altLang="en-US" sz="105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457200" rtl="0" eaLnBrk="1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altLang="en-US" sz="105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由独享守卫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83870" y="1614620"/>
            <a:ext cx="2668213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100" dirty="0" err="1"/>
              <a:t>su</a:t>
            </a:r>
            <a:r>
              <a:rPr lang="en-US" altLang="zh-CN" sz="1100" dirty="0"/>
              <a:t>-router</a:t>
            </a:r>
            <a:r>
              <a:rPr lang="zh-CN" altLang="en-US" sz="1100" dirty="0"/>
              <a:t>设计文档</a:t>
            </a:r>
            <a:r>
              <a:rPr lang="en-US" altLang="zh-CN" sz="1100" dirty="0"/>
              <a:t>_</a:t>
            </a:r>
            <a:r>
              <a:rPr lang="en-US" altLang="zh-CN" sz="1100" dirty="0" smtClean="0"/>
              <a:t>v1.0</a:t>
            </a:r>
          </a:p>
          <a:p>
            <a:pPr>
              <a:lnSpc>
                <a:spcPct val="150000"/>
              </a:lnSpc>
            </a:pPr>
            <a:r>
              <a:rPr lang="en-US" altLang="zh-CN" sz="1100" dirty="0" err="1"/>
              <a:t>su</a:t>
            </a:r>
            <a:r>
              <a:rPr lang="en-US" altLang="zh-CN" sz="1100" dirty="0"/>
              <a:t>-router</a:t>
            </a:r>
            <a:r>
              <a:rPr lang="zh-CN" altLang="en-US" sz="1100" dirty="0"/>
              <a:t>使用文档</a:t>
            </a:r>
            <a:r>
              <a:rPr lang="en-US" altLang="zh-CN" sz="1100" dirty="0"/>
              <a:t>_v1.0</a:t>
            </a:r>
          </a:p>
        </p:txBody>
      </p:sp>
      <p:sp>
        <p:nvSpPr>
          <p:cNvPr id="15" name="燕尾形箭头 14"/>
          <p:cNvSpPr/>
          <p:nvPr/>
        </p:nvSpPr>
        <p:spPr>
          <a:xfrm>
            <a:off x="3957325" y="2097333"/>
            <a:ext cx="580993" cy="369383"/>
          </a:xfrm>
          <a:prstGeom prst="notchedRightArrow">
            <a:avLst/>
          </a:prstGeom>
          <a:solidFill>
            <a:srgbClr val="FFC000"/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" name="矩形 2"/>
          <p:cNvSpPr/>
          <p:nvPr/>
        </p:nvSpPr>
        <p:spPr>
          <a:xfrm>
            <a:off x="6316697" y="354351"/>
            <a:ext cx="103105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100" dirty="0" smtClean="0"/>
              <a:t>动态路由匹配</a:t>
            </a:r>
            <a:endParaRPr lang="en-US" altLang="zh-CN" sz="1100" dirty="0"/>
          </a:p>
        </p:txBody>
      </p:sp>
      <p:sp>
        <p:nvSpPr>
          <p:cNvPr id="18" name="矩形 17"/>
          <p:cNvSpPr/>
          <p:nvPr/>
        </p:nvSpPr>
        <p:spPr>
          <a:xfrm>
            <a:off x="6188073" y="2309773"/>
            <a:ext cx="145424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100" dirty="0" smtClean="0"/>
              <a:t>路由守卫和钩子函数</a:t>
            </a:r>
            <a:endParaRPr lang="en-US" altLang="zh-CN" sz="1100" dirty="0"/>
          </a:p>
        </p:txBody>
      </p:sp>
    </p:spTree>
    <p:extLst>
      <p:ext uri="{BB962C8B-B14F-4D97-AF65-F5344CB8AC3E}">
        <p14:creationId xmlns:p14="http://schemas.microsoft.com/office/powerpoint/2010/main" val="4186564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zh-CN" altLang="en-US" dirty="0" smtClean="0"/>
              <a:t>构建工具的优化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9"/>
          </p:nvPr>
        </p:nvSpPr>
        <p:spPr>
          <a:xfrm>
            <a:off x="588105" y="1613530"/>
            <a:ext cx="3240945" cy="2028167"/>
          </a:xfrm>
        </p:spPr>
        <p:txBody>
          <a:bodyPr/>
          <a:lstStyle/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代码样式压缩：</a:t>
            </a:r>
            <a:r>
              <a:rPr lang="en-US" altLang="zh-CN" dirty="0" smtClean="0"/>
              <a:t>gulp-</a:t>
            </a:r>
            <a:r>
              <a:rPr lang="en-US" altLang="zh-CN" dirty="0" err="1" smtClean="0"/>
              <a:t>uglify</a:t>
            </a:r>
            <a:r>
              <a:rPr lang="zh-CN" altLang="en-US" dirty="0" smtClean="0"/>
              <a:t>、</a:t>
            </a:r>
            <a:r>
              <a:rPr lang="en-US" altLang="zh-CN" dirty="0"/>
              <a:t>gulp-</a:t>
            </a:r>
            <a:r>
              <a:rPr lang="en-US" altLang="zh-CN" dirty="0" err="1"/>
              <a:t>csso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图片压缩</a:t>
            </a:r>
            <a:r>
              <a:rPr lang="en-US" altLang="zh-CN" dirty="0" smtClean="0"/>
              <a:t>:</a:t>
            </a:r>
            <a:r>
              <a:rPr lang="en-US" altLang="zh-CN" dirty="0"/>
              <a:t>gulp-</a:t>
            </a:r>
            <a:r>
              <a:rPr lang="en-US" altLang="zh-CN" dirty="0" err="1"/>
              <a:t>imagemin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合成雪碧图：</a:t>
            </a:r>
            <a:r>
              <a:rPr lang="en-US" altLang="zh-CN" dirty="0" err="1"/>
              <a:t>spritesmith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Css</a:t>
            </a:r>
            <a:r>
              <a:rPr lang="zh-CN" altLang="en-US" dirty="0" smtClean="0"/>
              <a:t>自动添加前缀：</a:t>
            </a:r>
            <a:r>
              <a:rPr lang="en-US" altLang="zh-CN" dirty="0"/>
              <a:t>gulp-</a:t>
            </a:r>
            <a:r>
              <a:rPr lang="en-US" altLang="zh-CN" dirty="0" err="1"/>
              <a:t>autoprefixer</a:t>
            </a:r>
            <a:endParaRPr lang="en-US" altLang="zh-CN" dirty="0"/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添加时间戳：</a:t>
            </a:r>
            <a:r>
              <a:rPr lang="en-US" altLang="zh-CN" dirty="0" smtClean="0"/>
              <a:t>gulp-rev</a:t>
            </a:r>
            <a:r>
              <a:rPr lang="zh-CN" altLang="en-US" dirty="0" smtClean="0"/>
              <a:t>、</a:t>
            </a:r>
            <a:r>
              <a:rPr lang="en-US" altLang="zh-CN" dirty="0" smtClean="0"/>
              <a:t>gulp-rev-collector</a:t>
            </a:r>
            <a:endParaRPr lang="en-US" altLang="zh-CN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OLT</a:t>
            </a:r>
            <a:r>
              <a:rPr lang="zh-CN" altLang="zh-CN" dirty="0"/>
              <a:t>项目实现</a:t>
            </a:r>
            <a:r>
              <a:rPr lang="en-US" altLang="zh-CN" dirty="0" err="1"/>
              <a:t>su</a:t>
            </a:r>
            <a:r>
              <a:rPr lang="en-US" altLang="zh-CN" dirty="0"/>
              <a:t>-router</a:t>
            </a:r>
            <a:r>
              <a:rPr lang="zh-CN" altLang="zh-CN" dirty="0"/>
              <a:t>和构建工具优化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项目成果</a:t>
            </a:r>
            <a:endParaRPr lang="zh-CN" altLang="en-US" dirty="0"/>
          </a:p>
        </p:txBody>
      </p:sp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71828942"/>
              </p:ext>
            </p:extLst>
          </p:nvPr>
        </p:nvGraphicFramePr>
        <p:xfrm>
          <a:off x="3829050" y="127923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31958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SU-Router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583870" y="590226"/>
            <a:ext cx="8115630" cy="451395"/>
          </a:xfrm>
        </p:spPr>
        <p:txBody>
          <a:bodyPr/>
          <a:lstStyle/>
          <a:p>
            <a:r>
              <a:rPr lang="zh-CN" altLang="en-US" dirty="0" smtClean="0"/>
              <a:t>实现过程</a:t>
            </a:r>
            <a:endParaRPr lang="zh-CN" altLang="en-US" dirty="0"/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1232737125"/>
              </p:ext>
            </p:extLst>
          </p:nvPr>
        </p:nvGraphicFramePr>
        <p:xfrm>
          <a:off x="1230944" y="1517775"/>
          <a:ext cx="6821482" cy="28010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406046" y="1161151"/>
            <a:ext cx="492443" cy="2919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b="1" dirty="0" smtClean="0"/>
              <a:t>目标</a:t>
            </a:r>
            <a:endParaRPr lang="en-US" altLang="zh-CN" sz="1200" b="1" dirty="0"/>
          </a:p>
        </p:txBody>
      </p:sp>
    </p:spTree>
    <p:extLst>
      <p:ext uri="{BB962C8B-B14F-4D97-AF65-F5344CB8AC3E}">
        <p14:creationId xmlns:p14="http://schemas.microsoft.com/office/powerpoint/2010/main" val="2026133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4178274872"/>
              </p:ext>
            </p:extLst>
          </p:nvPr>
        </p:nvGraphicFramePr>
        <p:xfrm>
          <a:off x="3212770" y="1702371"/>
          <a:ext cx="2574195" cy="15877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2471431319"/>
              </p:ext>
            </p:extLst>
          </p:nvPr>
        </p:nvGraphicFramePr>
        <p:xfrm>
          <a:off x="5922305" y="2162175"/>
          <a:ext cx="1897720" cy="1051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719433193"/>
              </p:ext>
            </p:extLst>
          </p:nvPr>
        </p:nvGraphicFramePr>
        <p:xfrm>
          <a:off x="826430" y="1952625"/>
          <a:ext cx="2314575" cy="14472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3945869" y="1461643"/>
            <a:ext cx="1107996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b="1" dirty="0"/>
              <a:t>两个核心</a:t>
            </a:r>
            <a:r>
              <a:rPr lang="zh-CN" altLang="en-US" sz="1200" b="1" dirty="0" smtClean="0"/>
              <a:t>问题</a:t>
            </a:r>
            <a:endParaRPr lang="en-US" altLang="zh-CN" sz="1200" b="1" dirty="0"/>
          </a:p>
        </p:txBody>
      </p:sp>
    </p:spTree>
    <p:extLst>
      <p:ext uri="{BB962C8B-B14F-4D97-AF65-F5344CB8AC3E}">
        <p14:creationId xmlns:p14="http://schemas.microsoft.com/office/powerpoint/2010/main" val="1365036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/>
              <a:t>SU-Router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现过程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5035733"/>
              </p:ext>
            </p:extLst>
          </p:nvPr>
        </p:nvGraphicFramePr>
        <p:xfrm>
          <a:off x="3343505" y="1830696"/>
          <a:ext cx="5067300" cy="14804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3650"/>
                <a:gridCol w="2533650"/>
              </a:tblGrid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 smtClean="0"/>
                        <a:t>设计要点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 smtClean="0"/>
                        <a:t>解决方案</a:t>
                      </a:r>
                      <a:endParaRPr lang="zh-CN" altLang="en-US" sz="1100" dirty="0"/>
                    </a:p>
                  </a:txBody>
                  <a:tcPr/>
                </a:tc>
              </a:tr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与</a:t>
                      </a:r>
                      <a:r>
                        <a:rPr lang="en-US" altLang="zh-CN" sz="1050" dirty="0" err="1" smtClean="0"/>
                        <a:t>su</a:t>
                      </a:r>
                      <a:r>
                        <a:rPr lang="zh-CN" altLang="en-US" sz="1050" dirty="0" smtClean="0"/>
                        <a:t>框架关系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作为</a:t>
                      </a:r>
                      <a:r>
                        <a:rPr lang="en-US" altLang="zh-CN" sz="1050" dirty="0" smtClean="0"/>
                        <a:t>service</a:t>
                      </a:r>
                      <a:endParaRPr lang="zh-CN" altLang="en-US" sz="1050" dirty="0"/>
                    </a:p>
                  </a:txBody>
                  <a:tcPr/>
                </a:tc>
              </a:tr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模式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smtClean="0"/>
                        <a:t>hash</a:t>
                      </a:r>
                      <a:endParaRPr lang="zh-CN" altLang="en-US" sz="1050" dirty="0"/>
                    </a:p>
                  </a:txBody>
                  <a:tcPr/>
                </a:tc>
              </a:tr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模块加载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保留原加载方式，</a:t>
                      </a:r>
                      <a:r>
                        <a:rPr lang="en-US" altLang="zh-CN" sz="1050" dirty="0" err="1" smtClean="0"/>
                        <a:t>su</a:t>
                      </a:r>
                      <a:r>
                        <a:rPr lang="en-US" altLang="zh-CN" sz="1050" dirty="0" smtClean="0"/>
                        <a:t>-router</a:t>
                      </a:r>
                      <a:r>
                        <a:rPr lang="zh-CN" altLang="en-US" sz="1050" dirty="0" smtClean="0"/>
                        <a:t>不参与</a:t>
                      </a:r>
                      <a:endParaRPr lang="zh-CN" altLang="en-US" sz="1050" dirty="0"/>
                    </a:p>
                  </a:txBody>
                  <a:tcPr/>
                </a:tc>
              </a:tr>
              <a:tr h="2960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/>
                        <a:t>路由出口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 err="1" smtClean="0"/>
                        <a:t>su-htmlLoader</a:t>
                      </a:r>
                      <a:r>
                        <a:rPr lang="zh-CN" altLang="en-US" sz="1050" dirty="0" smtClean="0"/>
                        <a:t>组件</a:t>
                      </a:r>
                      <a:endParaRPr lang="zh-CN" altLang="en-US" sz="105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575919" y="1401329"/>
            <a:ext cx="193674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b="1" dirty="0" smtClean="0">
                <a:latin typeface="+mn-ea"/>
              </a:rPr>
              <a:t>确定</a:t>
            </a:r>
            <a:r>
              <a:rPr lang="en-US" altLang="zh-CN" sz="1200" b="1" dirty="0" err="1" smtClean="0"/>
              <a:t>su</a:t>
            </a:r>
            <a:r>
              <a:rPr lang="en-US" altLang="zh-CN" sz="1200" b="1" dirty="0" smtClean="0"/>
              <a:t>-router</a:t>
            </a:r>
            <a:r>
              <a:rPr lang="zh-CN" altLang="en-US" sz="1200" b="1" dirty="0" smtClean="0">
                <a:latin typeface="+mn-ea"/>
              </a:rPr>
              <a:t>的设计要点</a:t>
            </a:r>
            <a:endParaRPr lang="en-US" altLang="zh-CN" sz="1200" b="1" dirty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83870" y="2028127"/>
            <a:ext cx="2220745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100" dirty="0" smtClean="0"/>
              <a:t>参考</a:t>
            </a:r>
            <a:r>
              <a:rPr lang="en-US" altLang="zh-CN" sz="1100" dirty="0" err="1" smtClean="0"/>
              <a:t>Vue</a:t>
            </a:r>
            <a:r>
              <a:rPr lang="en-US" altLang="zh-CN" sz="1100" dirty="0" smtClean="0"/>
              <a:t>-Router</a:t>
            </a:r>
            <a:r>
              <a:rPr lang="zh-CN" altLang="en-US" sz="1100" dirty="0" smtClean="0"/>
              <a:t>的实现方式，结合</a:t>
            </a:r>
            <a:r>
              <a:rPr lang="en-US" altLang="zh-CN" sz="1100" dirty="0" err="1" smtClean="0"/>
              <a:t>su</a:t>
            </a:r>
            <a:r>
              <a:rPr lang="zh-CN" altLang="en-US" sz="1100" dirty="0" smtClean="0"/>
              <a:t>框架的的特点，确定了右图所示的几个设计要点。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61831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TP-Link_Color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4ACBD6"/>
      </a:accent1>
      <a:accent2>
        <a:srgbClr val="FFCB00"/>
      </a:accent2>
      <a:accent3>
        <a:srgbClr val="BA1365"/>
      </a:accent3>
      <a:accent4>
        <a:srgbClr val="250D6C"/>
      </a:accent4>
      <a:accent5>
        <a:srgbClr val="005565"/>
      </a:accent5>
      <a:accent6>
        <a:srgbClr val="00A3DF"/>
      </a:accent6>
      <a:hlink>
        <a:srgbClr val="36444B"/>
      </a:hlink>
      <a:folHlink>
        <a:srgbClr val="A7A9AC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marL="0" indent="0">
          <a:lnSpc>
            <a:spcPct val="120000"/>
          </a:lnSpc>
          <a:buFont typeface="Arial"/>
          <a:buNone/>
          <a:defRPr sz="1400" dirty="0" smtClean="0">
            <a:solidFill>
              <a:schemeClr val="tx1">
                <a:lumMod val="50000"/>
                <a:lumOff val="50000"/>
              </a:schemeClr>
            </a:solidFill>
            <a:latin typeface="+mn-lt"/>
            <a:cs typeface="Arial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B6F2769-7194-4217-93D3-3AF3A4742282}">
  <ds:schemaRefs>
    <ds:schemaRef ds:uri="http://schemas.microsoft.com/office/2006/metadata/properties"/>
    <ds:schemaRef ds:uri="http://schemas.microsoft.com/office/infopath/2007/PartnerControls"/>
    <ds:schemaRef ds:uri="http://schemas.microsoft.com/sharepoint/v3/fields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8101</TotalTime>
  <Words>779</Words>
  <Application>Microsoft Office PowerPoint</Application>
  <PresentationFormat>全屏显示(16:9)</PresentationFormat>
  <Paragraphs>172</Paragraphs>
  <Slides>1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7" baseType="lpstr">
      <vt:lpstr>Lucida Grande</vt:lpstr>
      <vt:lpstr>ＭＳ Ｐゴシック</vt:lpstr>
      <vt:lpstr>黑体</vt:lpstr>
      <vt:lpstr>宋体</vt:lpstr>
      <vt:lpstr>Arial</vt:lpstr>
      <vt:lpstr>Calibri</vt:lpstr>
      <vt:lpstr>Times New Roman</vt:lpstr>
      <vt:lpstr>Office Theme</vt:lpstr>
      <vt:lpstr>Visio</vt:lpstr>
      <vt:lpstr>PowerPoint 演示文稿</vt:lpstr>
      <vt:lpstr>PowerPoint 演示文稿</vt:lpstr>
      <vt:lpstr>PowerPoint 演示文稿</vt:lpstr>
      <vt:lpstr>需求分析</vt:lpstr>
      <vt:lpstr>项目成果</vt:lpstr>
      <vt:lpstr>项目成果</vt:lpstr>
      <vt:lpstr>实现过程</vt:lpstr>
      <vt:lpstr>实现过程</vt:lpstr>
      <vt:lpstr>实现过程</vt:lpstr>
      <vt:lpstr>实现过程</vt:lpstr>
      <vt:lpstr>实现过程</vt:lpstr>
      <vt:lpstr>实现过程</vt:lpstr>
      <vt:lpstr>实现过程</vt:lpstr>
      <vt:lpstr>难点与解决方案（一）</vt:lpstr>
      <vt:lpstr>难点与解决方案（二）</vt:lpstr>
      <vt:lpstr>展望</vt:lpstr>
      <vt:lpstr>收获与总结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admin</cp:lastModifiedBy>
  <cp:revision>536</cp:revision>
  <dcterms:created xsi:type="dcterms:W3CDTF">2010-04-12T23:12:02Z</dcterms:created>
  <dcterms:modified xsi:type="dcterms:W3CDTF">2020-10-30T02:57:51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